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data5.xml" ContentType="application/vnd.openxmlformats-officedocument.drawingml.diagramData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841" r:id="rId2"/>
  </p:sldMasterIdLst>
  <p:notesMasterIdLst>
    <p:notesMasterId r:id="rId30"/>
  </p:notesMasterIdLst>
  <p:handoutMasterIdLst>
    <p:handoutMasterId r:id="rId31"/>
  </p:handoutMasterIdLst>
  <p:sldIdLst>
    <p:sldId id="347" r:id="rId3"/>
    <p:sldId id="348" r:id="rId4"/>
    <p:sldId id="335" r:id="rId5"/>
    <p:sldId id="349" r:id="rId6"/>
    <p:sldId id="332" r:id="rId7"/>
    <p:sldId id="258" r:id="rId8"/>
    <p:sldId id="350" r:id="rId9"/>
    <p:sldId id="256" r:id="rId10"/>
    <p:sldId id="333" r:id="rId11"/>
    <p:sldId id="275" r:id="rId12"/>
    <p:sldId id="274" r:id="rId13"/>
    <p:sldId id="351" r:id="rId14"/>
    <p:sldId id="334" r:id="rId15"/>
    <p:sldId id="337" r:id="rId16"/>
    <p:sldId id="311" r:id="rId17"/>
    <p:sldId id="352" r:id="rId18"/>
    <p:sldId id="336" r:id="rId19"/>
    <p:sldId id="339" r:id="rId20"/>
    <p:sldId id="338" r:id="rId21"/>
    <p:sldId id="340" r:id="rId22"/>
    <p:sldId id="346" r:id="rId23"/>
    <p:sldId id="341" r:id="rId24"/>
    <p:sldId id="342" r:id="rId25"/>
    <p:sldId id="353" r:id="rId26"/>
    <p:sldId id="343" r:id="rId27"/>
    <p:sldId id="344" r:id="rId28"/>
    <p:sldId id="345" r:id="rId29"/>
  </p:sldIdLst>
  <p:sldSz cx="9144000" cy="6858000" type="screen4x3"/>
  <p:notesSz cx="7019925" cy="93059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FFFF99"/>
    <a:srgbClr val="FFFF00"/>
    <a:srgbClr val="FFFFCC"/>
    <a:srgbClr val="FF9966"/>
    <a:srgbClr val="9900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68" autoAdjust="0"/>
    <p:restoredTop sz="94660"/>
  </p:normalViewPr>
  <p:slideViewPr>
    <p:cSldViewPr>
      <p:cViewPr varScale="1">
        <p:scale>
          <a:sx n="62" d="100"/>
          <a:sy n="62" d="100"/>
        </p:scale>
        <p:origin x="-84" y="-1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732" y="2670"/>
      </p:cViewPr>
      <p:guideLst>
        <p:guide orient="horz" pos="2931"/>
        <p:guide pos="2211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6_4" csCatId="accent6" phldr="1"/>
      <dgm:spPr/>
    </dgm:pt>
    <dgm:pt modelId="{C5FA0BAA-F15B-4164-8B25-71757A5FCE13}">
      <dgm:prSet phldrT="[Text]"/>
      <dgm:spPr/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/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/>
      <dgm:t>
        <a:bodyPr/>
        <a:lstStyle/>
        <a:p>
          <a:r>
            <a:rPr lang="en-US" dirty="0" smtClean="0"/>
            <a:t>Experimental program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/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/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/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/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/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/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/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DEE5B58-D436-45DC-A606-339D0D44050E}" type="presOf" srcId="{3EBD9CE7-C93B-4FB8-9180-7610EA80716B}" destId="{2D6E8FCE-92E0-44B2-BE42-477DD0AE87BA}" srcOrd="0" destOrd="0" presId="urn:microsoft.com/office/officeart/2005/8/layout/vList3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369BFCC1-95B2-41D0-9053-FFDF4429E1BB}" type="presOf" srcId="{88C9221B-B03B-4EE4-8C0B-29DE2FB84B6D}" destId="{15AD8636-4791-4D76-B2FF-DD8D916653D9}" srcOrd="0" destOrd="0" presId="urn:microsoft.com/office/officeart/2005/8/layout/vList3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2D4C7C72-14CC-4ECB-839A-E905646BA598}" type="presOf" srcId="{94AE102B-F1D9-454F-B452-065396172A4B}" destId="{024B5285-A71E-41B1-965E-1CEAB51F1419}" srcOrd="0" destOrd="0" presId="urn:microsoft.com/office/officeart/2005/8/layout/vList3"/>
    <dgm:cxn modelId="{6610016A-707C-4903-AEB4-0AA3FA40E4CF}" type="presOf" srcId="{897760BE-1AE7-4662-B22C-99200E125CDB}" destId="{5056181E-A480-49F5-BB9E-0816EACF02E6}" srcOrd="0" destOrd="0" presId="urn:microsoft.com/office/officeart/2005/8/layout/vList3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E9687B26-EE7B-425D-BE6A-D84F6BBA1F03}" type="presOf" srcId="{84534F6B-3F46-4B73-872A-781D52C6FC49}" destId="{9229E6BB-DC8E-43BC-9223-DD3240CE0BDA}" srcOrd="0" destOrd="0" presId="urn:microsoft.com/office/officeart/2005/8/layout/vList3"/>
    <dgm:cxn modelId="{5429E019-C19A-423B-A2E7-532AEB030DBC}" type="presOf" srcId="{C5FA0BAA-F15B-4164-8B25-71757A5FCE13}" destId="{C48067D3-F0B7-44FF-9ADC-0C6360AE0474}" srcOrd="0" destOrd="0" presId="urn:microsoft.com/office/officeart/2005/8/layout/vList3"/>
    <dgm:cxn modelId="{9D30410A-F5C3-43BA-A5B0-F4E9F966BCC8}" type="presParOf" srcId="{024B5285-A71E-41B1-965E-1CEAB51F1419}" destId="{3A22D4E5-334F-451C-9433-5F1CB7635EFA}" srcOrd="0" destOrd="0" presId="urn:microsoft.com/office/officeart/2005/8/layout/vList3"/>
    <dgm:cxn modelId="{B9AD7506-D986-4FFC-B1D9-9238910D7371}" type="presParOf" srcId="{3A22D4E5-334F-451C-9433-5F1CB7635EFA}" destId="{AE9A4479-DD53-4CD9-B248-800364891F0E}" srcOrd="0" destOrd="0" presId="urn:microsoft.com/office/officeart/2005/8/layout/vList3"/>
    <dgm:cxn modelId="{009D5AF0-CFED-4D89-B098-26027C1EE8EE}" type="presParOf" srcId="{3A22D4E5-334F-451C-9433-5F1CB7635EFA}" destId="{C48067D3-F0B7-44FF-9ADC-0C6360AE0474}" srcOrd="1" destOrd="0" presId="urn:microsoft.com/office/officeart/2005/8/layout/vList3"/>
    <dgm:cxn modelId="{135E721A-D93E-4BD0-8414-91C935B32F1E}" type="presParOf" srcId="{024B5285-A71E-41B1-965E-1CEAB51F1419}" destId="{DCD11B2F-7816-4C36-A609-2A076B572C57}" srcOrd="1" destOrd="0" presId="urn:microsoft.com/office/officeart/2005/8/layout/vList3"/>
    <dgm:cxn modelId="{06130518-6C78-4AE7-BE17-A18D718438FF}" type="presParOf" srcId="{024B5285-A71E-41B1-965E-1CEAB51F1419}" destId="{C242825F-F299-4224-987D-CB35DC5B0E1B}" srcOrd="2" destOrd="0" presId="urn:microsoft.com/office/officeart/2005/8/layout/vList3"/>
    <dgm:cxn modelId="{FEF15F6C-8BFE-4F8F-A4AD-B18719C1AAD4}" type="presParOf" srcId="{C242825F-F299-4224-987D-CB35DC5B0E1B}" destId="{27A2682F-7709-46D3-A9DE-03CABD2033CF}" srcOrd="0" destOrd="0" presId="urn:microsoft.com/office/officeart/2005/8/layout/vList3"/>
    <dgm:cxn modelId="{EFA576D2-6631-4E93-9AA4-88C1FEDD4390}" type="presParOf" srcId="{C242825F-F299-4224-987D-CB35DC5B0E1B}" destId="{9229E6BB-DC8E-43BC-9223-DD3240CE0BDA}" srcOrd="1" destOrd="0" presId="urn:microsoft.com/office/officeart/2005/8/layout/vList3"/>
    <dgm:cxn modelId="{104290EA-A043-4F38-91F5-B666CAE4F4C5}" type="presParOf" srcId="{024B5285-A71E-41B1-965E-1CEAB51F1419}" destId="{62AE5566-AF86-4873-9602-5429DC7C7055}" srcOrd="3" destOrd="0" presId="urn:microsoft.com/office/officeart/2005/8/layout/vList3"/>
    <dgm:cxn modelId="{636CBF29-3BBB-44AF-93E6-708C17422F09}" type="presParOf" srcId="{024B5285-A71E-41B1-965E-1CEAB51F1419}" destId="{E5D48465-4DFE-47B4-BD14-F4E79A15B1B8}" srcOrd="4" destOrd="0" presId="urn:microsoft.com/office/officeart/2005/8/layout/vList3"/>
    <dgm:cxn modelId="{069B8A60-1276-45F7-9C39-49F0515D3DCE}" type="presParOf" srcId="{E5D48465-4DFE-47B4-BD14-F4E79A15B1B8}" destId="{ABBD89DD-C70C-4C5D-B51F-EDE8094CC8E6}" srcOrd="0" destOrd="0" presId="urn:microsoft.com/office/officeart/2005/8/layout/vList3"/>
    <dgm:cxn modelId="{1F5F73C8-31CE-4853-8858-DB8F57828FD5}" type="presParOf" srcId="{E5D48465-4DFE-47B4-BD14-F4E79A15B1B8}" destId="{5056181E-A480-49F5-BB9E-0816EACF02E6}" srcOrd="1" destOrd="0" presId="urn:microsoft.com/office/officeart/2005/8/layout/vList3"/>
    <dgm:cxn modelId="{B0BDD57A-FEDB-48D2-83B3-56390BD2BC21}" type="presParOf" srcId="{024B5285-A71E-41B1-965E-1CEAB51F1419}" destId="{15774C57-DAE4-4395-8163-D1815BCD93FC}" srcOrd="5" destOrd="0" presId="urn:microsoft.com/office/officeart/2005/8/layout/vList3"/>
    <dgm:cxn modelId="{AD94F4C3-0687-478E-860F-73134F16838C}" type="presParOf" srcId="{024B5285-A71E-41B1-965E-1CEAB51F1419}" destId="{7A662783-FD70-4D88-B3D9-0CDB4B464C65}" srcOrd="6" destOrd="0" presId="urn:microsoft.com/office/officeart/2005/8/layout/vList3"/>
    <dgm:cxn modelId="{81B73F1B-62A9-46D8-912B-D1B84B0049C8}" type="presParOf" srcId="{7A662783-FD70-4D88-B3D9-0CDB4B464C65}" destId="{3766B182-DA99-4017-BD29-8E46F017371D}" srcOrd="0" destOrd="0" presId="urn:microsoft.com/office/officeart/2005/8/layout/vList3"/>
    <dgm:cxn modelId="{29A49AC9-E6C7-431F-BE82-D6141FA30755}" type="presParOf" srcId="{7A662783-FD70-4D88-B3D9-0CDB4B464C65}" destId="{15AD8636-4791-4D76-B2FF-DD8D916653D9}" srcOrd="1" destOrd="0" presId="urn:microsoft.com/office/officeart/2005/8/layout/vList3"/>
    <dgm:cxn modelId="{6906A103-EEDD-4B58-98CE-A7BA8924135C}" type="presParOf" srcId="{024B5285-A71E-41B1-965E-1CEAB51F1419}" destId="{31E1808B-CF09-480B-8B6F-7358D8DC4FF7}" srcOrd="7" destOrd="0" presId="urn:microsoft.com/office/officeart/2005/8/layout/vList3"/>
    <dgm:cxn modelId="{7AD5C1FE-0B2E-49C7-8BB5-C31BA5E965E2}" type="presParOf" srcId="{024B5285-A71E-41B1-965E-1CEAB51F1419}" destId="{57805C6D-5718-449E-863E-7EDA75577271}" srcOrd="8" destOrd="0" presId="urn:microsoft.com/office/officeart/2005/8/layout/vList3"/>
    <dgm:cxn modelId="{F671E1E6-0652-4269-B244-F9E09536E6EB}" type="presParOf" srcId="{57805C6D-5718-449E-863E-7EDA75577271}" destId="{DF35F5EA-2FA5-4F8B-ACCC-252E19E742EA}" srcOrd="0" destOrd="0" presId="urn:microsoft.com/office/officeart/2005/8/layout/vList3"/>
    <dgm:cxn modelId="{1817EA83-BD2C-4DA2-B121-EE7E0B2CF78D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6_4" csCatId="accent6" phldr="1"/>
      <dgm:spPr/>
    </dgm:pt>
    <dgm:pt modelId="{C5FA0BAA-F15B-4164-8B25-71757A5FCE13}">
      <dgm:prSet phldrT="[Text]"/>
      <dgm:spPr/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Experimental program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/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>
        <a:solidFill>
          <a:schemeClr val="bg2">
            <a:lumMod val="40000"/>
            <a:lumOff val="60000"/>
          </a:schemeClr>
        </a:solidFill>
      </dgm:spPr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>
        <a:solidFill>
          <a:schemeClr val="bg2">
            <a:lumMod val="40000"/>
            <a:lumOff val="60000"/>
          </a:schemeClr>
        </a:solidFill>
      </dgm:spPr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>
        <a:solidFill>
          <a:schemeClr val="bg2">
            <a:lumMod val="40000"/>
            <a:lumOff val="60000"/>
          </a:schemeClr>
        </a:solidFill>
      </dgm:spPr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>
        <a:solidFill>
          <a:schemeClr val="bg2">
            <a:lumMod val="40000"/>
            <a:lumOff val="60000"/>
          </a:schemeClr>
        </a:solidFill>
      </dgm:spPr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B61B57E-988B-48F6-8E7D-8F12764FBE85}" type="presOf" srcId="{88C9221B-B03B-4EE4-8C0B-29DE2FB84B6D}" destId="{15AD8636-4791-4D76-B2FF-DD8D916653D9}" srcOrd="0" destOrd="0" presId="urn:microsoft.com/office/officeart/2005/8/layout/vList3"/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DADA3564-4D4D-4949-B421-ECA6D687710F}" type="presOf" srcId="{C5FA0BAA-F15B-4164-8B25-71757A5FCE13}" destId="{C48067D3-F0B7-44FF-9ADC-0C6360AE0474}" srcOrd="0" destOrd="0" presId="urn:microsoft.com/office/officeart/2005/8/layout/vList3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9050BA8E-C0D2-4DC3-9322-9EF20A8DD294}" type="presOf" srcId="{897760BE-1AE7-4662-B22C-99200E125CDB}" destId="{5056181E-A480-49F5-BB9E-0816EACF02E6}" srcOrd="0" destOrd="0" presId="urn:microsoft.com/office/officeart/2005/8/layout/vList3"/>
    <dgm:cxn modelId="{E7CFB766-4218-40AB-AE0B-BDD1E096F693}" type="presOf" srcId="{84534F6B-3F46-4B73-872A-781D52C6FC49}" destId="{9229E6BB-DC8E-43BC-9223-DD3240CE0BDA}" srcOrd="0" destOrd="0" presId="urn:microsoft.com/office/officeart/2005/8/layout/vList3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5409CBD3-1404-4A71-AF72-D2D7E2693030}" type="presOf" srcId="{3EBD9CE7-C93B-4FB8-9180-7610EA80716B}" destId="{2D6E8FCE-92E0-44B2-BE42-477DD0AE87BA}" srcOrd="0" destOrd="0" presId="urn:microsoft.com/office/officeart/2005/8/layout/vList3"/>
    <dgm:cxn modelId="{93F6A5C8-7DEB-41DB-AB09-00703FE72BB9}" type="presOf" srcId="{94AE102B-F1D9-454F-B452-065396172A4B}" destId="{024B5285-A71E-41B1-965E-1CEAB51F1419}" srcOrd="0" destOrd="0" presId="urn:microsoft.com/office/officeart/2005/8/layout/vList3"/>
    <dgm:cxn modelId="{94AA3CBB-EBBE-4E74-A87E-FA7860FCA43E}" type="presParOf" srcId="{024B5285-A71E-41B1-965E-1CEAB51F1419}" destId="{3A22D4E5-334F-451C-9433-5F1CB7635EFA}" srcOrd="0" destOrd="0" presId="urn:microsoft.com/office/officeart/2005/8/layout/vList3"/>
    <dgm:cxn modelId="{9D5D4660-5C77-4A0E-B838-336DB7544758}" type="presParOf" srcId="{3A22D4E5-334F-451C-9433-5F1CB7635EFA}" destId="{AE9A4479-DD53-4CD9-B248-800364891F0E}" srcOrd="0" destOrd="0" presId="urn:microsoft.com/office/officeart/2005/8/layout/vList3"/>
    <dgm:cxn modelId="{3CD54E6C-3CBC-499F-AC92-5F70201DA4C3}" type="presParOf" srcId="{3A22D4E5-334F-451C-9433-5F1CB7635EFA}" destId="{C48067D3-F0B7-44FF-9ADC-0C6360AE0474}" srcOrd="1" destOrd="0" presId="urn:microsoft.com/office/officeart/2005/8/layout/vList3"/>
    <dgm:cxn modelId="{EA19006F-9A99-4A4D-B4C2-D5D8A9F42361}" type="presParOf" srcId="{024B5285-A71E-41B1-965E-1CEAB51F1419}" destId="{DCD11B2F-7816-4C36-A609-2A076B572C57}" srcOrd="1" destOrd="0" presId="urn:microsoft.com/office/officeart/2005/8/layout/vList3"/>
    <dgm:cxn modelId="{8B9DA74E-0E47-481D-82F0-B2C9E0EE5784}" type="presParOf" srcId="{024B5285-A71E-41B1-965E-1CEAB51F1419}" destId="{C242825F-F299-4224-987D-CB35DC5B0E1B}" srcOrd="2" destOrd="0" presId="urn:microsoft.com/office/officeart/2005/8/layout/vList3"/>
    <dgm:cxn modelId="{B2C8B8BD-C922-4F1B-8C27-3F7A79EEEFBA}" type="presParOf" srcId="{C242825F-F299-4224-987D-CB35DC5B0E1B}" destId="{27A2682F-7709-46D3-A9DE-03CABD2033CF}" srcOrd="0" destOrd="0" presId="urn:microsoft.com/office/officeart/2005/8/layout/vList3"/>
    <dgm:cxn modelId="{052DA3CF-672F-4804-B06A-3AC0AF8C0AC5}" type="presParOf" srcId="{C242825F-F299-4224-987D-CB35DC5B0E1B}" destId="{9229E6BB-DC8E-43BC-9223-DD3240CE0BDA}" srcOrd="1" destOrd="0" presId="urn:microsoft.com/office/officeart/2005/8/layout/vList3"/>
    <dgm:cxn modelId="{7B36D43D-09AE-4F8E-A175-D2A0E8180B50}" type="presParOf" srcId="{024B5285-A71E-41B1-965E-1CEAB51F1419}" destId="{62AE5566-AF86-4873-9602-5429DC7C7055}" srcOrd="3" destOrd="0" presId="urn:microsoft.com/office/officeart/2005/8/layout/vList3"/>
    <dgm:cxn modelId="{673E873F-1C13-402A-BC4F-5DC3F06388C9}" type="presParOf" srcId="{024B5285-A71E-41B1-965E-1CEAB51F1419}" destId="{E5D48465-4DFE-47B4-BD14-F4E79A15B1B8}" srcOrd="4" destOrd="0" presId="urn:microsoft.com/office/officeart/2005/8/layout/vList3"/>
    <dgm:cxn modelId="{42149ED7-AD70-4B6C-91DB-F49B7407F23D}" type="presParOf" srcId="{E5D48465-4DFE-47B4-BD14-F4E79A15B1B8}" destId="{ABBD89DD-C70C-4C5D-B51F-EDE8094CC8E6}" srcOrd="0" destOrd="0" presId="urn:microsoft.com/office/officeart/2005/8/layout/vList3"/>
    <dgm:cxn modelId="{C37F15A5-B722-4B39-B283-F0C725318BC9}" type="presParOf" srcId="{E5D48465-4DFE-47B4-BD14-F4E79A15B1B8}" destId="{5056181E-A480-49F5-BB9E-0816EACF02E6}" srcOrd="1" destOrd="0" presId="urn:microsoft.com/office/officeart/2005/8/layout/vList3"/>
    <dgm:cxn modelId="{A5AC418B-6295-48A1-937B-0A8A05363331}" type="presParOf" srcId="{024B5285-A71E-41B1-965E-1CEAB51F1419}" destId="{15774C57-DAE4-4395-8163-D1815BCD93FC}" srcOrd="5" destOrd="0" presId="urn:microsoft.com/office/officeart/2005/8/layout/vList3"/>
    <dgm:cxn modelId="{2A82EA5B-063B-4B9D-87EF-ED377FE92A75}" type="presParOf" srcId="{024B5285-A71E-41B1-965E-1CEAB51F1419}" destId="{7A662783-FD70-4D88-B3D9-0CDB4B464C65}" srcOrd="6" destOrd="0" presId="urn:microsoft.com/office/officeart/2005/8/layout/vList3"/>
    <dgm:cxn modelId="{88282996-4850-4230-8BF7-3B7729F4D865}" type="presParOf" srcId="{7A662783-FD70-4D88-B3D9-0CDB4B464C65}" destId="{3766B182-DA99-4017-BD29-8E46F017371D}" srcOrd="0" destOrd="0" presId="urn:microsoft.com/office/officeart/2005/8/layout/vList3"/>
    <dgm:cxn modelId="{94376099-323F-45BD-BAB1-1AFBE7D88317}" type="presParOf" srcId="{7A662783-FD70-4D88-B3D9-0CDB4B464C65}" destId="{15AD8636-4791-4D76-B2FF-DD8D916653D9}" srcOrd="1" destOrd="0" presId="urn:microsoft.com/office/officeart/2005/8/layout/vList3"/>
    <dgm:cxn modelId="{DE6DC04E-C7C7-4EE5-8AC9-99A8EF3ADA83}" type="presParOf" srcId="{024B5285-A71E-41B1-965E-1CEAB51F1419}" destId="{31E1808B-CF09-480B-8B6F-7358D8DC4FF7}" srcOrd="7" destOrd="0" presId="urn:microsoft.com/office/officeart/2005/8/layout/vList3"/>
    <dgm:cxn modelId="{ABB03C87-22B2-460D-B3AA-220F95F6C48B}" type="presParOf" srcId="{024B5285-A71E-41B1-965E-1CEAB51F1419}" destId="{57805C6D-5718-449E-863E-7EDA75577271}" srcOrd="8" destOrd="0" presId="urn:microsoft.com/office/officeart/2005/8/layout/vList3"/>
    <dgm:cxn modelId="{738428E1-2020-48CC-A906-03828E8E84C9}" type="presParOf" srcId="{57805C6D-5718-449E-863E-7EDA75577271}" destId="{DF35F5EA-2FA5-4F8B-ACCC-252E19E742EA}" srcOrd="0" destOrd="0" presId="urn:microsoft.com/office/officeart/2005/8/layout/vList3"/>
    <dgm:cxn modelId="{93EBCC45-48B6-4F9C-AD7A-D4B9D3FD289A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6_4" csCatId="accent6" phldr="1"/>
      <dgm:spPr/>
    </dgm:pt>
    <dgm:pt modelId="{C5FA0BAA-F15B-4164-8B25-71757A5FCE13}">
      <dgm:prSet phldrT="[Text]"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/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Experimental program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>
        <a:solidFill>
          <a:schemeClr val="bg2">
            <a:lumMod val="40000"/>
            <a:lumOff val="60000"/>
          </a:schemeClr>
        </a:solidFill>
      </dgm:spPr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/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>
        <a:solidFill>
          <a:schemeClr val="bg2">
            <a:lumMod val="40000"/>
            <a:lumOff val="60000"/>
          </a:schemeClr>
        </a:solidFill>
      </dgm:spPr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>
        <a:solidFill>
          <a:schemeClr val="bg2">
            <a:lumMod val="40000"/>
            <a:lumOff val="60000"/>
          </a:schemeClr>
        </a:solidFill>
      </dgm:spPr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>
        <a:solidFill>
          <a:schemeClr val="bg2">
            <a:lumMod val="40000"/>
            <a:lumOff val="60000"/>
          </a:schemeClr>
        </a:solidFill>
      </dgm:spPr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C5AB7D77-5A25-4F8D-AF6B-B5BCD21718F6}" type="presOf" srcId="{897760BE-1AE7-4662-B22C-99200E125CDB}" destId="{5056181E-A480-49F5-BB9E-0816EACF02E6}" srcOrd="0" destOrd="0" presId="urn:microsoft.com/office/officeart/2005/8/layout/vList3"/>
    <dgm:cxn modelId="{BB156D18-2C29-4B56-B432-D9ED5F7F30C5}" type="presOf" srcId="{88C9221B-B03B-4EE4-8C0B-29DE2FB84B6D}" destId="{15AD8636-4791-4D76-B2FF-DD8D916653D9}" srcOrd="0" destOrd="0" presId="urn:microsoft.com/office/officeart/2005/8/layout/vList3"/>
    <dgm:cxn modelId="{AEA17588-ECE3-48A5-90F1-D390F5C6E62A}" type="presOf" srcId="{84534F6B-3F46-4B73-872A-781D52C6FC49}" destId="{9229E6BB-DC8E-43BC-9223-DD3240CE0BDA}" srcOrd="0" destOrd="0" presId="urn:microsoft.com/office/officeart/2005/8/layout/vList3"/>
    <dgm:cxn modelId="{006BC3CC-1D63-42DB-A5B4-E30B0DBE0D9A}" type="presOf" srcId="{94AE102B-F1D9-454F-B452-065396172A4B}" destId="{024B5285-A71E-41B1-965E-1CEAB51F1419}" srcOrd="0" destOrd="0" presId="urn:microsoft.com/office/officeart/2005/8/layout/vList3"/>
    <dgm:cxn modelId="{443BB509-FDA5-4771-ABEE-72894781B0BB}" type="presOf" srcId="{C5FA0BAA-F15B-4164-8B25-71757A5FCE13}" destId="{C48067D3-F0B7-44FF-9ADC-0C6360AE0474}" srcOrd="0" destOrd="0" presId="urn:microsoft.com/office/officeart/2005/8/layout/vList3"/>
    <dgm:cxn modelId="{70D87DC7-928F-4673-8D81-4AAB9399C124}" type="presOf" srcId="{3EBD9CE7-C93B-4FB8-9180-7610EA80716B}" destId="{2D6E8FCE-92E0-44B2-BE42-477DD0AE87BA}" srcOrd="0" destOrd="0" presId="urn:microsoft.com/office/officeart/2005/8/layout/vList3"/>
    <dgm:cxn modelId="{C2D3B5E4-F69D-4DC2-BFDE-91EA308FE449}" type="presParOf" srcId="{024B5285-A71E-41B1-965E-1CEAB51F1419}" destId="{3A22D4E5-334F-451C-9433-5F1CB7635EFA}" srcOrd="0" destOrd="0" presId="urn:microsoft.com/office/officeart/2005/8/layout/vList3"/>
    <dgm:cxn modelId="{2D41F2D3-F9CF-4589-82DF-23320104065F}" type="presParOf" srcId="{3A22D4E5-334F-451C-9433-5F1CB7635EFA}" destId="{AE9A4479-DD53-4CD9-B248-800364891F0E}" srcOrd="0" destOrd="0" presId="urn:microsoft.com/office/officeart/2005/8/layout/vList3"/>
    <dgm:cxn modelId="{C11939EF-96A7-4500-87CB-846F719EC8B8}" type="presParOf" srcId="{3A22D4E5-334F-451C-9433-5F1CB7635EFA}" destId="{C48067D3-F0B7-44FF-9ADC-0C6360AE0474}" srcOrd="1" destOrd="0" presId="urn:microsoft.com/office/officeart/2005/8/layout/vList3"/>
    <dgm:cxn modelId="{4103A609-761E-4246-B617-0BE84E3AF3ED}" type="presParOf" srcId="{024B5285-A71E-41B1-965E-1CEAB51F1419}" destId="{DCD11B2F-7816-4C36-A609-2A076B572C57}" srcOrd="1" destOrd="0" presId="urn:microsoft.com/office/officeart/2005/8/layout/vList3"/>
    <dgm:cxn modelId="{88C9EC82-AE83-43ED-A7BC-62F6AAF25372}" type="presParOf" srcId="{024B5285-A71E-41B1-965E-1CEAB51F1419}" destId="{C242825F-F299-4224-987D-CB35DC5B0E1B}" srcOrd="2" destOrd="0" presId="urn:microsoft.com/office/officeart/2005/8/layout/vList3"/>
    <dgm:cxn modelId="{37C63511-5AA5-4634-B10B-1D781A9AAB29}" type="presParOf" srcId="{C242825F-F299-4224-987D-CB35DC5B0E1B}" destId="{27A2682F-7709-46D3-A9DE-03CABD2033CF}" srcOrd="0" destOrd="0" presId="urn:microsoft.com/office/officeart/2005/8/layout/vList3"/>
    <dgm:cxn modelId="{356F19C1-EC31-472E-A3DF-54D222AFDDB4}" type="presParOf" srcId="{C242825F-F299-4224-987D-CB35DC5B0E1B}" destId="{9229E6BB-DC8E-43BC-9223-DD3240CE0BDA}" srcOrd="1" destOrd="0" presId="urn:microsoft.com/office/officeart/2005/8/layout/vList3"/>
    <dgm:cxn modelId="{680912E1-D602-405F-9B1A-CBDE1E293E38}" type="presParOf" srcId="{024B5285-A71E-41B1-965E-1CEAB51F1419}" destId="{62AE5566-AF86-4873-9602-5429DC7C7055}" srcOrd="3" destOrd="0" presId="urn:microsoft.com/office/officeart/2005/8/layout/vList3"/>
    <dgm:cxn modelId="{523E71E3-174C-4846-B53F-61AD8844184D}" type="presParOf" srcId="{024B5285-A71E-41B1-965E-1CEAB51F1419}" destId="{E5D48465-4DFE-47B4-BD14-F4E79A15B1B8}" srcOrd="4" destOrd="0" presId="urn:microsoft.com/office/officeart/2005/8/layout/vList3"/>
    <dgm:cxn modelId="{C695AEBE-F6C7-40A0-8938-3B906555F888}" type="presParOf" srcId="{E5D48465-4DFE-47B4-BD14-F4E79A15B1B8}" destId="{ABBD89DD-C70C-4C5D-B51F-EDE8094CC8E6}" srcOrd="0" destOrd="0" presId="urn:microsoft.com/office/officeart/2005/8/layout/vList3"/>
    <dgm:cxn modelId="{8E94C770-21C8-4D29-BF8D-1BE6AB6F59F0}" type="presParOf" srcId="{E5D48465-4DFE-47B4-BD14-F4E79A15B1B8}" destId="{5056181E-A480-49F5-BB9E-0816EACF02E6}" srcOrd="1" destOrd="0" presId="urn:microsoft.com/office/officeart/2005/8/layout/vList3"/>
    <dgm:cxn modelId="{E2EC6551-768B-484A-BC33-37CE2F7177CA}" type="presParOf" srcId="{024B5285-A71E-41B1-965E-1CEAB51F1419}" destId="{15774C57-DAE4-4395-8163-D1815BCD93FC}" srcOrd="5" destOrd="0" presId="urn:microsoft.com/office/officeart/2005/8/layout/vList3"/>
    <dgm:cxn modelId="{41AD3F16-3569-4A99-BB66-0693DA3984F9}" type="presParOf" srcId="{024B5285-A71E-41B1-965E-1CEAB51F1419}" destId="{7A662783-FD70-4D88-B3D9-0CDB4B464C65}" srcOrd="6" destOrd="0" presId="urn:microsoft.com/office/officeart/2005/8/layout/vList3"/>
    <dgm:cxn modelId="{5B0C5329-43CF-413F-A673-FAF4B02DF437}" type="presParOf" srcId="{7A662783-FD70-4D88-B3D9-0CDB4B464C65}" destId="{3766B182-DA99-4017-BD29-8E46F017371D}" srcOrd="0" destOrd="0" presId="urn:microsoft.com/office/officeart/2005/8/layout/vList3"/>
    <dgm:cxn modelId="{4E5E757E-6F31-4457-A149-8E618DD02E75}" type="presParOf" srcId="{7A662783-FD70-4D88-B3D9-0CDB4B464C65}" destId="{15AD8636-4791-4D76-B2FF-DD8D916653D9}" srcOrd="1" destOrd="0" presId="urn:microsoft.com/office/officeart/2005/8/layout/vList3"/>
    <dgm:cxn modelId="{1A972B3C-F716-4166-8315-768DE70FC15B}" type="presParOf" srcId="{024B5285-A71E-41B1-965E-1CEAB51F1419}" destId="{31E1808B-CF09-480B-8B6F-7358D8DC4FF7}" srcOrd="7" destOrd="0" presId="urn:microsoft.com/office/officeart/2005/8/layout/vList3"/>
    <dgm:cxn modelId="{2F84269B-D21C-462C-96AB-40903444957E}" type="presParOf" srcId="{024B5285-A71E-41B1-965E-1CEAB51F1419}" destId="{57805C6D-5718-449E-863E-7EDA75577271}" srcOrd="8" destOrd="0" presId="urn:microsoft.com/office/officeart/2005/8/layout/vList3"/>
    <dgm:cxn modelId="{48F1BE1A-576C-43BC-A9F7-51EF003E1AE8}" type="presParOf" srcId="{57805C6D-5718-449E-863E-7EDA75577271}" destId="{DF35F5EA-2FA5-4F8B-ACCC-252E19E742EA}" srcOrd="0" destOrd="0" presId="urn:microsoft.com/office/officeart/2005/8/layout/vList3"/>
    <dgm:cxn modelId="{89F5FA5C-7CFE-46C1-B35F-D5F1977B07F7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6_4" csCatId="accent6" phldr="1"/>
      <dgm:spPr/>
    </dgm:pt>
    <dgm:pt modelId="{C5FA0BAA-F15B-4164-8B25-71757A5FCE13}">
      <dgm:prSet phldrT="[Text]"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/>
      <dgm:t>
        <a:bodyPr/>
        <a:lstStyle/>
        <a:p>
          <a:r>
            <a:rPr lang="en-US" dirty="0" smtClean="0"/>
            <a:t>Experimental program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>
        <a:solidFill>
          <a:schemeClr val="bg2">
            <a:lumMod val="40000"/>
            <a:lumOff val="60000"/>
          </a:schemeClr>
        </a:solidFill>
      </dgm:spPr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>
        <a:solidFill>
          <a:schemeClr val="bg2">
            <a:lumMod val="40000"/>
            <a:lumOff val="60000"/>
          </a:schemeClr>
        </a:solidFill>
      </dgm:spPr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/>
      <dgm:t>
        <a:bodyPr/>
        <a:lstStyle/>
        <a:p>
          <a:endParaRPr lang="en-US"/>
        </a:p>
      </dgm:t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>
        <a:solidFill>
          <a:schemeClr val="bg2">
            <a:lumMod val="40000"/>
            <a:lumOff val="60000"/>
          </a:schemeClr>
        </a:solidFill>
      </dgm:spPr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>
        <a:solidFill>
          <a:schemeClr val="bg2">
            <a:lumMod val="40000"/>
            <a:lumOff val="60000"/>
          </a:schemeClr>
        </a:solidFill>
      </dgm:spPr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1C99DD05-4F85-40D7-96AD-8792CB5186CE}" type="presOf" srcId="{C5FA0BAA-F15B-4164-8B25-71757A5FCE13}" destId="{C48067D3-F0B7-44FF-9ADC-0C6360AE0474}" srcOrd="0" destOrd="0" presId="urn:microsoft.com/office/officeart/2005/8/layout/vList3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759109EA-C551-4F5B-8A73-EBEBC2019EFF}" type="presOf" srcId="{84534F6B-3F46-4B73-872A-781D52C6FC49}" destId="{9229E6BB-DC8E-43BC-9223-DD3240CE0BDA}" srcOrd="0" destOrd="0" presId="urn:microsoft.com/office/officeart/2005/8/layout/vList3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96B1F964-9B65-435C-BD94-8CB36AE19EE5}" type="presOf" srcId="{897760BE-1AE7-4662-B22C-99200E125CDB}" destId="{5056181E-A480-49F5-BB9E-0816EACF02E6}" srcOrd="0" destOrd="0" presId="urn:microsoft.com/office/officeart/2005/8/layout/vList3"/>
    <dgm:cxn modelId="{F3E01CE0-2D2B-490A-AEF8-BAEC799745E8}" type="presOf" srcId="{3EBD9CE7-C93B-4FB8-9180-7610EA80716B}" destId="{2D6E8FCE-92E0-44B2-BE42-477DD0AE87BA}" srcOrd="0" destOrd="0" presId="urn:microsoft.com/office/officeart/2005/8/layout/vList3"/>
    <dgm:cxn modelId="{3B234FA0-EC7A-4931-9174-0E92C3D2E372}" type="presOf" srcId="{94AE102B-F1D9-454F-B452-065396172A4B}" destId="{024B5285-A71E-41B1-965E-1CEAB51F1419}" srcOrd="0" destOrd="0" presId="urn:microsoft.com/office/officeart/2005/8/layout/vList3"/>
    <dgm:cxn modelId="{78564822-F763-42AE-A42F-69A57D1FB9A0}" type="presOf" srcId="{88C9221B-B03B-4EE4-8C0B-29DE2FB84B6D}" destId="{15AD8636-4791-4D76-B2FF-DD8D916653D9}" srcOrd="0" destOrd="0" presId="urn:microsoft.com/office/officeart/2005/8/layout/vList3"/>
    <dgm:cxn modelId="{F0BED405-D1D6-48BC-92B1-CE340A9999D0}" type="presParOf" srcId="{024B5285-A71E-41B1-965E-1CEAB51F1419}" destId="{3A22D4E5-334F-451C-9433-5F1CB7635EFA}" srcOrd="0" destOrd="0" presId="urn:microsoft.com/office/officeart/2005/8/layout/vList3"/>
    <dgm:cxn modelId="{8285F3FA-BE7B-4AAC-AB46-11172DA17988}" type="presParOf" srcId="{3A22D4E5-334F-451C-9433-5F1CB7635EFA}" destId="{AE9A4479-DD53-4CD9-B248-800364891F0E}" srcOrd="0" destOrd="0" presId="urn:microsoft.com/office/officeart/2005/8/layout/vList3"/>
    <dgm:cxn modelId="{E0ABB0ED-FF8A-40AD-BC11-A85509A26AD8}" type="presParOf" srcId="{3A22D4E5-334F-451C-9433-5F1CB7635EFA}" destId="{C48067D3-F0B7-44FF-9ADC-0C6360AE0474}" srcOrd="1" destOrd="0" presId="urn:microsoft.com/office/officeart/2005/8/layout/vList3"/>
    <dgm:cxn modelId="{5D689321-E810-4724-B7A2-D2AD8B45FCB8}" type="presParOf" srcId="{024B5285-A71E-41B1-965E-1CEAB51F1419}" destId="{DCD11B2F-7816-4C36-A609-2A076B572C57}" srcOrd="1" destOrd="0" presId="urn:microsoft.com/office/officeart/2005/8/layout/vList3"/>
    <dgm:cxn modelId="{CF340C67-42DF-4F6D-A408-0EC90058A6D4}" type="presParOf" srcId="{024B5285-A71E-41B1-965E-1CEAB51F1419}" destId="{C242825F-F299-4224-987D-CB35DC5B0E1B}" srcOrd="2" destOrd="0" presId="urn:microsoft.com/office/officeart/2005/8/layout/vList3"/>
    <dgm:cxn modelId="{9A332C2E-D43F-42A1-9524-C04E8435B68A}" type="presParOf" srcId="{C242825F-F299-4224-987D-CB35DC5B0E1B}" destId="{27A2682F-7709-46D3-A9DE-03CABD2033CF}" srcOrd="0" destOrd="0" presId="urn:microsoft.com/office/officeart/2005/8/layout/vList3"/>
    <dgm:cxn modelId="{A90D363F-C4D0-4D15-A4BF-5F8989776BDE}" type="presParOf" srcId="{C242825F-F299-4224-987D-CB35DC5B0E1B}" destId="{9229E6BB-DC8E-43BC-9223-DD3240CE0BDA}" srcOrd="1" destOrd="0" presId="urn:microsoft.com/office/officeart/2005/8/layout/vList3"/>
    <dgm:cxn modelId="{5DCE0B60-3864-4184-B328-BB374B6A19F9}" type="presParOf" srcId="{024B5285-A71E-41B1-965E-1CEAB51F1419}" destId="{62AE5566-AF86-4873-9602-5429DC7C7055}" srcOrd="3" destOrd="0" presId="urn:microsoft.com/office/officeart/2005/8/layout/vList3"/>
    <dgm:cxn modelId="{A62E3A04-EA7D-40B4-811A-6A3F137C7BFD}" type="presParOf" srcId="{024B5285-A71E-41B1-965E-1CEAB51F1419}" destId="{E5D48465-4DFE-47B4-BD14-F4E79A15B1B8}" srcOrd="4" destOrd="0" presId="urn:microsoft.com/office/officeart/2005/8/layout/vList3"/>
    <dgm:cxn modelId="{5228A035-20E6-4A82-B362-19C68EBE8EFF}" type="presParOf" srcId="{E5D48465-4DFE-47B4-BD14-F4E79A15B1B8}" destId="{ABBD89DD-C70C-4C5D-B51F-EDE8094CC8E6}" srcOrd="0" destOrd="0" presId="urn:microsoft.com/office/officeart/2005/8/layout/vList3"/>
    <dgm:cxn modelId="{622C3F10-5977-4FC3-A8D2-85C74A1FA8ED}" type="presParOf" srcId="{E5D48465-4DFE-47B4-BD14-F4E79A15B1B8}" destId="{5056181E-A480-49F5-BB9E-0816EACF02E6}" srcOrd="1" destOrd="0" presId="urn:microsoft.com/office/officeart/2005/8/layout/vList3"/>
    <dgm:cxn modelId="{655060E6-7B3B-4C6E-80D2-002070C317D1}" type="presParOf" srcId="{024B5285-A71E-41B1-965E-1CEAB51F1419}" destId="{15774C57-DAE4-4395-8163-D1815BCD93FC}" srcOrd="5" destOrd="0" presId="urn:microsoft.com/office/officeart/2005/8/layout/vList3"/>
    <dgm:cxn modelId="{B155E71F-B666-4D83-879E-BAA01E9DECDA}" type="presParOf" srcId="{024B5285-A71E-41B1-965E-1CEAB51F1419}" destId="{7A662783-FD70-4D88-B3D9-0CDB4B464C65}" srcOrd="6" destOrd="0" presId="urn:microsoft.com/office/officeart/2005/8/layout/vList3"/>
    <dgm:cxn modelId="{1846AF1F-32A3-477B-ACDB-3584FBB44B21}" type="presParOf" srcId="{7A662783-FD70-4D88-B3D9-0CDB4B464C65}" destId="{3766B182-DA99-4017-BD29-8E46F017371D}" srcOrd="0" destOrd="0" presId="urn:microsoft.com/office/officeart/2005/8/layout/vList3"/>
    <dgm:cxn modelId="{DFDA77C9-4592-4105-9D6C-F2477970E020}" type="presParOf" srcId="{7A662783-FD70-4D88-B3D9-0CDB4B464C65}" destId="{15AD8636-4791-4D76-B2FF-DD8D916653D9}" srcOrd="1" destOrd="0" presId="urn:microsoft.com/office/officeart/2005/8/layout/vList3"/>
    <dgm:cxn modelId="{6202A135-EA90-4D3F-8488-95D51E6F4541}" type="presParOf" srcId="{024B5285-A71E-41B1-965E-1CEAB51F1419}" destId="{31E1808B-CF09-480B-8B6F-7358D8DC4FF7}" srcOrd="7" destOrd="0" presId="urn:microsoft.com/office/officeart/2005/8/layout/vList3"/>
    <dgm:cxn modelId="{4C09567E-F7FB-43C7-AE80-21A1886BB9F6}" type="presParOf" srcId="{024B5285-A71E-41B1-965E-1CEAB51F1419}" destId="{57805C6D-5718-449E-863E-7EDA75577271}" srcOrd="8" destOrd="0" presId="urn:microsoft.com/office/officeart/2005/8/layout/vList3"/>
    <dgm:cxn modelId="{1ACAB689-B035-4589-9F9B-558AE4C1A56A}" type="presParOf" srcId="{57805C6D-5718-449E-863E-7EDA75577271}" destId="{DF35F5EA-2FA5-4F8B-ACCC-252E19E742EA}" srcOrd="0" destOrd="0" presId="urn:microsoft.com/office/officeart/2005/8/layout/vList3"/>
    <dgm:cxn modelId="{881C3515-6E2A-4034-9A6B-970DC945AF96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6_4" csCatId="accent6" phldr="1"/>
      <dgm:spPr/>
    </dgm:pt>
    <dgm:pt modelId="{C5FA0BAA-F15B-4164-8B25-71757A5FCE13}">
      <dgm:prSet phldrT="[Text]"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Experimental program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/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>
        <a:solidFill>
          <a:schemeClr val="bg2">
            <a:lumMod val="40000"/>
            <a:lumOff val="60000"/>
          </a:schemeClr>
        </a:solidFill>
      </dgm:spPr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>
        <a:solidFill>
          <a:schemeClr val="bg2">
            <a:lumMod val="40000"/>
            <a:lumOff val="60000"/>
          </a:schemeClr>
        </a:solidFill>
      </dgm:spPr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>
        <a:solidFill>
          <a:schemeClr val="bg2">
            <a:lumMod val="40000"/>
            <a:lumOff val="60000"/>
          </a:schemeClr>
        </a:solidFill>
      </dgm:spPr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/>
      <dgm:t>
        <a:bodyPr/>
        <a:lstStyle/>
        <a:p>
          <a:endParaRPr lang="en-US"/>
        </a:p>
      </dgm:t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>
        <a:solidFill>
          <a:schemeClr val="bg2">
            <a:lumMod val="40000"/>
            <a:lumOff val="60000"/>
          </a:schemeClr>
        </a:solidFill>
      </dgm:spPr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C53228A5-93D7-4F5C-97D7-0A9CD4C9EA1D}" type="presOf" srcId="{84534F6B-3F46-4B73-872A-781D52C6FC49}" destId="{9229E6BB-DC8E-43BC-9223-DD3240CE0BDA}" srcOrd="0" destOrd="0" presId="urn:microsoft.com/office/officeart/2005/8/layout/vList3"/>
    <dgm:cxn modelId="{1D037D90-E577-412E-92B6-88A29CBDA7E3}" type="presOf" srcId="{88C9221B-B03B-4EE4-8C0B-29DE2FB84B6D}" destId="{15AD8636-4791-4D76-B2FF-DD8D916653D9}" srcOrd="0" destOrd="0" presId="urn:microsoft.com/office/officeart/2005/8/layout/vList3"/>
    <dgm:cxn modelId="{400BD14D-32A9-478E-9D85-A1D7A967D438}" type="presOf" srcId="{897760BE-1AE7-4662-B22C-99200E125CDB}" destId="{5056181E-A480-49F5-BB9E-0816EACF02E6}" srcOrd="0" destOrd="0" presId="urn:microsoft.com/office/officeart/2005/8/layout/vList3"/>
    <dgm:cxn modelId="{4266637C-9016-4A55-BE71-4BCAC6691577}" type="presOf" srcId="{3EBD9CE7-C93B-4FB8-9180-7610EA80716B}" destId="{2D6E8FCE-92E0-44B2-BE42-477DD0AE87BA}" srcOrd="0" destOrd="0" presId="urn:microsoft.com/office/officeart/2005/8/layout/vList3"/>
    <dgm:cxn modelId="{6ED28E7A-3AF2-4818-994C-F6ACD33C610B}" type="presOf" srcId="{C5FA0BAA-F15B-4164-8B25-71757A5FCE13}" destId="{C48067D3-F0B7-44FF-9ADC-0C6360AE0474}" srcOrd="0" destOrd="0" presId="urn:microsoft.com/office/officeart/2005/8/layout/vList3"/>
    <dgm:cxn modelId="{1EF08253-4F0D-47C2-97C8-E5CCDDB8AC87}" type="presOf" srcId="{94AE102B-F1D9-454F-B452-065396172A4B}" destId="{024B5285-A71E-41B1-965E-1CEAB51F1419}" srcOrd="0" destOrd="0" presId="urn:microsoft.com/office/officeart/2005/8/layout/vList3"/>
    <dgm:cxn modelId="{EA5249B7-1D50-4C51-BBC8-060090E9A0D7}" type="presParOf" srcId="{024B5285-A71E-41B1-965E-1CEAB51F1419}" destId="{3A22D4E5-334F-451C-9433-5F1CB7635EFA}" srcOrd="0" destOrd="0" presId="urn:microsoft.com/office/officeart/2005/8/layout/vList3"/>
    <dgm:cxn modelId="{464CBA3F-D9E9-4C48-84E4-1B80A2914E1E}" type="presParOf" srcId="{3A22D4E5-334F-451C-9433-5F1CB7635EFA}" destId="{AE9A4479-DD53-4CD9-B248-800364891F0E}" srcOrd="0" destOrd="0" presId="urn:microsoft.com/office/officeart/2005/8/layout/vList3"/>
    <dgm:cxn modelId="{65AA1C20-3696-4695-AD27-4EBE70BC6CA4}" type="presParOf" srcId="{3A22D4E5-334F-451C-9433-5F1CB7635EFA}" destId="{C48067D3-F0B7-44FF-9ADC-0C6360AE0474}" srcOrd="1" destOrd="0" presId="urn:microsoft.com/office/officeart/2005/8/layout/vList3"/>
    <dgm:cxn modelId="{7C31B4DC-B6EE-43DA-BE05-EB566DF1C7E0}" type="presParOf" srcId="{024B5285-A71E-41B1-965E-1CEAB51F1419}" destId="{DCD11B2F-7816-4C36-A609-2A076B572C57}" srcOrd="1" destOrd="0" presId="urn:microsoft.com/office/officeart/2005/8/layout/vList3"/>
    <dgm:cxn modelId="{5F6D3815-689C-424D-9ED0-CB08CF80C1CB}" type="presParOf" srcId="{024B5285-A71E-41B1-965E-1CEAB51F1419}" destId="{C242825F-F299-4224-987D-CB35DC5B0E1B}" srcOrd="2" destOrd="0" presId="urn:microsoft.com/office/officeart/2005/8/layout/vList3"/>
    <dgm:cxn modelId="{CF9E31AC-2AD3-4605-8FC1-37153E1CBADF}" type="presParOf" srcId="{C242825F-F299-4224-987D-CB35DC5B0E1B}" destId="{27A2682F-7709-46D3-A9DE-03CABD2033CF}" srcOrd="0" destOrd="0" presId="urn:microsoft.com/office/officeart/2005/8/layout/vList3"/>
    <dgm:cxn modelId="{6D0BB3AE-126C-4883-B6B0-7ACF69EA1739}" type="presParOf" srcId="{C242825F-F299-4224-987D-CB35DC5B0E1B}" destId="{9229E6BB-DC8E-43BC-9223-DD3240CE0BDA}" srcOrd="1" destOrd="0" presId="urn:microsoft.com/office/officeart/2005/8/layout/vList3"/>
    <dgm:cxn modelId="{5623A7A0-4F40-4667-9DE1-1D855A48F19F}" type="presParOf" srcId="{024B5285-A71E-41B1-965E-1CEAB51F1419}" destId="{62AE5566-AF86-4873-9602-5429DC7C7055}" srcOrd="3" destOrd="0" presId="urn:microsoft.com/office/officeart/2005/8/layout/vList3"/>
    <dgm:cxn modelId="{DAA0CE6E-E597-4D31-85F7-CC2810B8CD34}" type="presParOf" srcId="{024B5285-A71E-41B1-965E-1CEAB51F1419}" destId="{E5D48465-4DFE-47B4-BD14-F4E79A15B1B8}" srcOrd="4" destOrd="0" presId="urn:microsoft.com/office/officeart/2005/8/layout/vList3"/>
    <dgm:cxn modelId="{5B78FA0B-D025-4488-8947-025C2BA581FD}" type="presParOf" srcId="{E5D48465-4DFE-47B4-BD14-F4E79A15B1B8}" destId="{ABBD89DD-C70C-4C5D-B51F-EDE8094CC8E6}" srcOrd="0" destOrd="0" presId="urn:microsoft.com/office/officeart/2005/8/layout/vList3"/>
    <dgm:cxn modelId="{0E070E29-17E1-49F4-BDAF-395BE5CC2B14}" type="presParOf" srcId="{E5D48465-4DFE-47B4-BD14-F4E79A15B1B8}" destId="{5056181E-A480-49F5-BB9E-0816EACF02E6}" srcOrd="1" destOrd="0" presId="urn:microsoft.com/office/officeart/2005/8/layout/vList3"/>
    <dgm:cxn modelId="{826A73D2-86FD-460E-810B-06D458491A22}" type="presParOf" srcId="{024B5285-A71E-41B1-965E-1CEAB51F1419}" destId="{15774C57-DAE4-4395-8163-D1815BCD93FC}" srcOrd="5" destOrd="0" presId="urn:microsoft.com/office/officeart/2005/8/layout/vList3"/>
    <dgm:cxn modelId="{F95C6642-D239-411F-9236-FA3A13BC9246}" type="presParOf" srcId="{024B5285-A71E-41B1-965E-1CEAB51F1419}" destId="{7A662783-FD70-4D88-B3D9-0CDB4B464C65}" srcOrd="6" destOrd="0" presId="urn:microsoft.com/office/officeart/2005/8/layout/vList3"/>
    <dgm:cxn modelId="{554771C3-1DD2-45F6-8474-776BBE942D6D}" type="presParOf" srcId="{7A662783-FD70-4D88-B3D9-0CDB4B464C65}" destId="{3766B182-DA99-4017-BD29-8E46F017371D}" srcOrd="0" destOrd="0" presId="urn:microsoft.com/office/officeart/2005/8/layout/vList3"/>
    <dgm:cxn modelId="{F4F13505-C64E-4B0C-80CF-36D5DF58C7FC}" type="presParOf" srcId="{7A662783-FD70-4D88-B3D9-0CDB4B464C65}" destId="{15AD8636-4791-4D76-B2FF-DD8D916653D9}" srcOrd="1" destOrd="0" presId="urn:microsoft.com/office/officeart/2005/8/layout/vList3"/>
    <dgm:cxn modelId="{0142197D-698A-4A9F-AF25-22CF52C6C99E}" type="presParOf" srcId="{024B5285-A71E-41B1-965E-1CEAB51F1419}" destId="{31E1808B-CF09-480B-8B6F-7358D8DC4FF7}" srcOrd="7" destOrd="0" presId="urn:microsoft.com/office/officeart/2005/8/layout/vList3"/>
    <dgm:cxn modelId="{479E7EE9-C0CC-4468-ADA4-5766932D9219}" type="presParOf" srcId="{024B5285-A71E-41B1-965E-1CEAB51F1419}" destId="{57805C6D-5718-449E-863E-7EDA75577271}" srcOrd="8" destOrd="0" presId="urn:microsoft.com/office/officeart/2005/8/layout/vList3"/>
    <dgm:cxn modelId="{331EE61F-B2DC-4DA0-9E30-7D2CEEB42000}" type="presParOf" srcId="{57805C6D-5718-449E-863E-7EDA75577271}" destId="{DF35F5EA-2FA5-4F8B-ACCC-252E19E742EA}" srcOrd="0" destOrd="0" presId="urn:microsoft.com/office/officeart/2005/8/layout/vList3"/>
    <dgm:cxn modelId="{FFE6F980-842E-4730-AF42-D7343D381F93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6_4" csCatId="accent6" phldr="1"/>
      <dgm:spPr/>
    </dgm:pt>
    <dgm:pt modelId="{C5FA0BAA-F15B-4164-8B25-71757A5FCE13}">
      <dgm:prSet phldrT="[Text]"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Experimental program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>
        <a:solidFill>
          <a:schemeClr val="bg2">
            <a:lumMod val="40000"/>
            <a:lumOff val="60000"/>
          </a:schemeClr>
        </a:solidFill>
      </dgm:spPr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/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>
        <a:solidFill>
          <a:schemeClr val="bg2">
            <a:lumMod val="40000"/>
            <a:lumOff val="60000"/>
          </a:schemeClr>
        </a:solidFill>
      </dgm:spPr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>
        <a:solidFill>
          <a:schemeClr val="bg2">
            <a:lumMod val="40000"/>
            <a:lumOff val="60000"/>
          </a:schemeClr>
        </a:solidFill>
      </dgm:spPr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>
        <a:solidFill>
          <a:schemeClr val="bg2">
            <a:lumMod val="40000"/>
            <a:lumOff val="60000"/>
          </a:schemeClr>
        </a:solidFill>
      </dgm:spPr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>
        <a:solidFill>
          <a:schemeClr val="bg2">
            <a:lumMod val="40000"/>
            <a:lumOff val="60000"/>
          </a:schemeClr>
        </a:solidFill>
      </dgm:spPr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/>
      <dgm:t>
        <a:bodyPr/>
        <a:lstStyle/>
        <a:p>
          <a:endParaRPr lang="en-US"/>
        </a:p>
      </dgm:t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A53E33A-CCE6-4388-B5C1-EA89A6FDAF43}" type="presOf" srcId="{C5FA0BAA-F15B-4164-8B25-71757A5FCE13}" destId="{C48067D3-F0B7-44FF-9ADC-0C6360AE0474}" srcOrd="0" destOrd="0" presId="urn:microsoft.com/office/officeart/2005/8/layout/vList3"/>
    <dgm:cxn modelId="{D2557D5E-51AB-4997-8758-BD7AF63136B3}" type="presOf" srcId="{94AE102B-F1D9-454F-B452-065396172A4B}" destId="{024B5285-A71E-41B1-965E-1CEAB51F1419}" srcOrd="0" destOrd="0" presId="urn:microsoft.com/office/officeart/2005/8/layout/vList3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24D738AE-5955-4C07-919E-E8CD43D47341}" type="presOf" srcId="{88C9221B-B03B-4EE4-8C0B-29DE2FB84B6D}" destId="{15AD8636-4791-4D76-B2FF-DD8D916653D9}" srcOrd="0" destOrd="0" presId="urn:microsoft.com/office/officeart/2005/8/layout/vList3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3A291790-D658-41AA-B0AD-2D1C3036E3A7}" type="presOf" srcId="{3EBD9CE7-C93B-4FB8-9180-7610EA80716B}" destId="{2D6E8FCE-92E0-44B2-BE42-477DD0AE87BA}" srcOrd="0" destOrd="0" presId="urn:microsoft.com/office/officeart/2005/8/layout/vList3"/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359D756C-4C75-4F26-8EED-C43E83774E8F}" type="presOf" srcId="{84534F6B-3F46-4B73-872A-781D52C6FC49}" destId="{9229E6BB-DC8E-43BC-9223-DD3240CE0BDA}" srcOrd="0" destOrd="0" presId="urn:microsoft.com/office/officeart/2005/8/layout/vList3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6A87045D-079C-48D2-85AC-63688E660A01}" type="presOf" srcId="{897760BE-1AE7-4662-B22C-99200E125CDB}" destId="{5056181E-A480-49F5-BB9E-0816EACF02E6}" srcOrd="0" destOrd="0" presId="urn:microsoft.com/office/officeart/2005/8/layout/vList3"/>
    <dgm:cxn modelId="{49DFC085-D814-4DED-9C29-D312F209E9B9}" type="presParOf" srcId="{024B5285-A71E-41B1-965E-1CEAB51F1419}" destId="{3A22D4E5-334F-451C-9433-5F1CB7635EFA}" srcOrd="0" destOrd="0" presId="urn:microsoft.com/office/officeart/2005/8/layout/vList3"/>
    <dgm:cxn modelId="{D5FCF861-4A5D-4889-8378-F85B04B306E0}" type="presParOf" srcId="{3A22D4E5-334F-451C-9433-5F1CB7635EFA}" destId="{AE9A4479-DD53-4CD9-B248-800364891F0E}" srcOrd="0" destOrd="0" presId="urn:microsoft.com/office/officeart/2005/8/layout/vList3"/>
    <dgm:cxn modelId="{5574395D-6E1A-41C4-8A3F-5FC838A91825}" type="presParOf" srcId="{3A22D4E5-334F-451C-9433-5F1CB7635EFA}" destId="{C48067D3-F0B7-44FF-9ADC-0C6360AE0474}" srcOrd="1" destOrd="0" presId="urn:microsoft.com/office/officeart/2005/8/layout/vList3"/>
    <dgm:cxn modelId="{0CD7E454-C166-440B-BADA-B93270A7D33C}" type="presParOf" srcId="{024B5285-A71E-41B1-965E-1CEAB51F1419}" destId="{DCD11B2F-7816-4C36-A609-2A076B572C57}" srcOrd="1" destOrd="0" presId="urn:microsoft.com/office/officeart/2005/8/layout/vList3"/>
    <dgm:cxn modelId="{348DD0BC-D592-4ECA-84BA-8D68CA3A42C7}" type="presParOf" srcId="{024B5285-A71E-41B1-965E-1CEAB51F1419}" destId="{C242825F-F299-4224-987D-CB35DC5B0E1B}" srcOrd="2" destOrd="0" presId="urn:microsoft.com/office/officeart/2005/8/layout/vList3"/>
    <dgm:cxn modelId="{15C5320F-82C5-4F56-B1C7-45460AE04F36}" type="presParOf" srcId="{C242825F-F299-4224-987D-CB35DC5B0E1B}" destId="{27A2682F-7709-46D3-A9DE-03CABD2033CF}" srcOrd="0" destOrd="0" presId="urn:microsoft.com/office/officeart/2005/8/layout/vList3"/>
    <dgm:cxn modelId="{FEBC9959-7242-4466-A95F-EC898CB9A169}" type="presParOf" srcId="{C242825F-F299-4224-987D-CB35DC5B0E1B}" destId="{9229E6BB-DC8E-43BC-9223-DD3240CE0BDA}" srcOrd="1" destOrd="0" presId="urn:microsoft.com/office/officeart/2005/8/layout/vList3"/>
    <dgm:cxn modelId="{A9679F59-7FB7-4966-BFE1-FC58FC3AE340}" type="presParOf" srcId="{024B5285-A71E-41B1-965E-1CEAB51F1419}" destId="{62AE5566-AF86-4873-9602-5429DC7C7055}" srcOrd="3" destOrd="0" presId="urn:microsoft.com/office/officeart/2005/8/layout/vList3"/>
    <dgm:cxn modelId="{A5B32DBD-2DA0-4017-8B17-8C9F8A06335D}" type="presParOf" srcId="{024B5285-A71E-41B1-965E-1CEAB51F1419}" destId="{E5D48465-4DFE-47B4-BD14-F4E79A15B1B8}" srcOrd="4" destOrd="0" presId="urn:microsoft.com/office/officeart/2005/8/layout/vList3"/>
    <dgm:cxn modelId="{AAA87869-BB16-4A64-B5A4-F630643F2080}" type="presParOf" srcId="{E5D48465-4DFE-47B4-BD14-F4E79A15B1B8}" destId="{ABBD89DD-C70C-4C5D-B51F-EDE8094CC8E6}" srcOrd="0" destOrd="0" presId="urn:microsoft.com/office/officeart/2005/8/layout/vList3"/>
    <dgm:cxn modelId="{D15CB48E-65C9-4DAD-9DBB-288CD541B662}" type="presParOf" srcId="{E5D48465-4DFE-47B4-BD14-F4E79A15B1B8}" destId="{5056181E-A480-49F5-BB9E-0816EACF02E6}" srcOrd="1" destOrd="0" presId="urn:microsoft.com/office/officeart/2005/8/layout/vList3"/>
    <dgm:cxn modelId="{EA1153E4-06C3-4C3A-9D0D-DD954CD54936}" type="presParOf" srcId="{024B5285-A71E-41B1-965E-1CEAB51F1419}" destId="{15774C57-DAE4-4395-8163-D1815BCD93FC}" srcOrd="5" destOrd="0" presId="urn:microsoft.com/office/officeart/2005/8/layout/vList3"/>
    <dgm:cxn modelId="{DAADC64F-DC46-449A-B163-131882081172}" type="presParOf" srcId="{024B5285-A71E-41B1-965E-1CEAB51F1419}" destId="{7A662783-FD70-4D88-B3D9-0CDB4B464C65}" srcOrd="6" destOrd="0" presId="urn:microsoft.com/office/officeart/2005/8/layout/vList3"/>
    <dgm:cxn modelId="{D769DE43-D891-48FE-A54A-B26E3159914D}" type="presParOf" srcId="{7A662783-FD70-4D88-B3D9-0CDB4B464C65}" destId="{3766B182-DA99-4017-BD29-8E46F017371D}" srcOrd="0" destOrd="0" presId="urn:microsoft.com/office/officeart/2005/8/layout/vList3"/>
    <dgm:cxn modelId="{79A0D89F-1C1C-47DE-AF76-3D07A5978934}" type="presParOf" srcId="{7A662783-FD70-4D88-B3D9-0CDB4B464C65}" destId="{15AD8636-4791-4D76-B2FF-DD8D916653D9}" srcOrd="1" destOrd="0" presId="urn:microsoft.com/office/officeart/2005/8/layout/vList3"/>
    <dgm:cxn modelId="{7A030A06-1B40-4110-BD16-460E2C5CB6E8}" type="presParOf" srcId="{024B5285-A71E-41B1-965E-1CEAB51F1419}" destId="{31E1808B-CF09-480B-8B6F-7358D8DC4FF7}" srcOrd="7" destOrd="0" presId="urn:microsoft.com/office/officeart/2005/8/layout/vList3"/>
    <dgm:cxn modelId="{C9A90D9B-F2A6-46BF-8F5E-5C3163964E0B}" type="presParOf" srcId="{024B5285-A71E-41B1-965E-1CEAB51F1419}" destId="{57805C6D-5718-449E-863E-7EDA75577271}" srcOrd="8" destOrd="0" presId="urn:microsoft.com/office/officeart/2005/8/layout/vList3"/>
    <dgm:cxn modelId="{3BE37D6D-C1C3-4319-A062-27518D5116A6}" type="presParOf" srcId="{57805C6D-5718-449E-863E-7EDA75577271}" destId="{DF35F5EA-2FA5-4F8B-ACCC-252E19E742EA}" srcOrd="0" destOrd="0" presId="urn:microsoft.com/office/officeart/2005/8/layout/vList3"/>
    <dgm:cxn modelId="{918EDF63-105C-4338-8A9F-C6703698363D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25463" y="512763"/>
            <a:ext cx="5895975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>
            <a:lvl1pPr defTabSz="932950" eaLnBrk="1" hangingPunct="1">
              <a:defRPr sz="1200" b="1" i="1">
                <a:solidFill>
                  <a:srgbClr val="8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vement Surface Properties Consortium</a:t>
            </a: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52450" y="8535988"/>
            <a:ext cx="5926138" cy="29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b" anchorCtr="0" compatLnSpc="1">
            <a:prstTxWarp prst="textNoShape">
              <a:avLst/>
            </a:prstTxWarp>
          </a:bodyPr>
          <a:lstStyle>
            <a:lvl1pPr algn="l" defTabSz="932950" eaLnBrk="1" hangingPunct="1">
              <a:tabLst>
                <a:tab pos="5200650" algn="l"/>
              </a:tabLst>
              <a:defRPr sz="1000" i="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SURF 2008, 10/18/2008</a:t>
            </a:r>
          </a:p>
        </p:txBody>
      </p:sp>
      <p:sp>
        <p:nvSpPr>
          <p:cNvPr id="54278" name="Line 6"/>
          <p:cNvSpPr>
            <a:spLocks noChangeShapeType="1"/>
          </p:cNvSpPr>
          <p:nvPr/>
        </p:nvSpPr>
        <p:spPr bwMode="auto">
          <a:xfrm>
            <a:off x="561975" y="841375"/>
            <a:ext cx="5895975" cy="0"/>
          </a:xfrm>
          <a:prstGeom prst="line">
            <a:avLst/>
          </a:prstGeom>
          <a:noFill/>
          <a:ln w="38100" cmpd="dbl">
            <a:solidFill>
              <a:srgbClr val="990033"/>
            </a:solidFill>
            <a:round/>
            <a:headEnd/>
            <a:tailEnd/>
          </a:ln>
          <a:effectLst/>
        </p:spPr>
        <p:txBody>
          <a:bodyPr lIns="88240" tIns="44120" rIns="88240" bIns="44120"/>
          <a:lstStyle/>
          <a:p>
            <a:pPr>
              <a:defRPr/>
            </a:pPr>
            <a:endParaRPr lang="en-US" dirty="0">
              <a:latin typeface="Arial" charset="0"/>
            </a:endParaRPr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561975" y="8499475"/>
            <a:ext cx="5895975" cy="0"/>
          </a:xfrm>
          <a:prstGeom prst="line">
            <a:avLst/>
          </a:prstGeom>
          <a:noFill/>
          <a:ln w="38100" cmpd="dbl">
            <a:solidFill>
              <a:srgbClr val="990033"/>
            </a:solidFill>
            <a:round/>
            <a:headEnd/>
            <a:tailEnd/>
          </a:ln>
          <a:effectLst/>
        </p:spPr>
        <p:txBody>
          <a:bodyPr lIns="88240" tIns="44120" rIns="88240" bIns="44120"/>
          <a:lstStyle/>
          <a:p>
            <a:pPr>
              <a:defRPr/>
            </a:pPr>
            <a:endParaRPr lang="en-US" dirty="0">
              <a:latin typeface="Arial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3"/>
          </p:nvPr>
        </p:nvSpPr>
        <p:spPr>
          <a:xfrm>
            <a:off x="3436938" y="8377238"/>
            <a:ext cx="304165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>
                <a:latin typeface="Arial" charset="0"/>
              </a:defRPr>
            </a:lvl1pPr>
          </a:lstStyle>
          <a:p>
            <a:pPr>
              <a:defRPr/>
            </a:pPr>
            <a:fld id="{857D50FB-D695-4E21-94DD-0ABEAF81A5A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16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>
            <a:lvl1pPr defTabSz="93295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6688" y="0"/>
            <a:ext cx="30416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>
            <a:lvl1pPr algn="r" defTabSz="93295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698500"/>
            <a:ext cx="4651375" cy="3489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21188"/>
            <a:ext cx="5616575" cy="418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9200"/>
            <a:ext cx="30416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b" anchorCtr="0" compatLnSpc="1">
            <a:prstTxWarp prst="textNoShape">
              <a:avLst/>
            </a:prstTxWarp>
          </a:bodyPr>
          <a:lstStyle>
            <a:lvl1pPr defTabSz="93295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6688" y="8839200"/>
            <a:ext cx="30416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b" anchorCtr="0" compatLnSpc="1">
            <a:prstTxWarp prst="textNoShape">
              <a:avLst/>
            </a:prstTxWarp>
          </a:bodyPr>
          <a:lstStyle>
            <a:lvl1pPr algn="r" defTabSz="932950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fld id="{08998656-7AB8-40C0-91F4-2B3FA9326B5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1863"/>
            <a:fld id="{C2047CF6-9560-4D96-AE60-D34AD4B2D196}" type="slidenum">
              <a:rPr lang="fr-FR" smtClean="0">
                <a:latin typeface="Arial" pitchFamily="34" charset="0"/>
              </a:rPr>
              <a:pPr defTabSz="931863"/>
              <a:t>1</a:t>
            </a:fld>
            <a:endParaRPr lang="fr-FR" smtClean="0">
              <a:latin typeface="Arial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fr-FR" sz="1800" smtClean="0">
                <a:latin typeface="Arial" pitchFamily="34" charset="0"/>
              </a:rPr>
              <a:t>NB :</a:t>
            </a:r>
          </a:p>
          <a:p>
            <a:pPr>
              <a:spcBef>
                <a:spcPct val="0"/>
              </a:spcBef>
            </a:pPr>
            <a:endParaRPr lang="fr-FR" sz="1800" smtClean="0">
              <a:latin typeface="Arial" pitchFamily="34" charset="0"/>
            </a:endParaRPr>
          </a:p>
          <a:p>
            <a:pPr>
              <a:spcBef>
                <a:spcPct val="0"/>
              </a:spcBef>
            </a:pPr>
            <a:r>
              <a:rPr lang="fr-FR" sz="1800" b="1" smtClean="0">
                <a:latin typeface="Arial" pitchFamily="34" charset="0"/>
              </a:rPr>
              <a:t>Prepare the slide in one language only! </a:t>
            </a:r>
          </a:p>
          <a:p>
            <a:pPr>
              <a:spcBef>
                <a:spcPct val="0"/>
              </a:spcBef>
            </a:pPr>
            <a:r>
              <a:rPr lang="fr-FR" sz="1800" b="1" smtClean="0">
                <a:latin typeface="Arial" pitchFamily="34" charset="0"/>
              </a:rPr>
              <a:t>Preparer la diapositive en une seule langue</a:t>
            </a:r>
          </a:p>
          <a:p>
            <a:pPr>
              <a:spcBef>
                <a:spcPct val="0"/>
              </a:spcBef>
            </a:pPr>
            <a:endParaRPr lang="fr-FR" sz="1800" b="1" smtClean="0">
              <a:latin typeface="Arial" pitchFamily="34" charset="0"/>
            </a:endParaRPr>
          </a:p>
          <a:p>
            <a:pPr>
              <a:spcBef>
                <a:spcPct val="0"/>
              </a:spcBef>
            </a:pPr>
            <a:r>
              <a:rPr lang="fr-FR" sz="1800" smtClean="0">
                <a:latin typeface="Arial" pitchFamily="34" charset="0"/>
              </a:rPr>
              <a:t>Instead of the traffic lights, one can introduce the logo of the organisation</a:t>
            </a:r>
          </a:p>
          <a:p>
            <a:pPr>
              <a:spcBef>
                <a:spcPct val="0"/>
              </a:spcBef>
            </a:pPr>
            <a:endParaRPr lang="fr-FR" sz="1800" smtClean="0">
              <a:latin typeface="Arial" pitchFamily="34" charset="0"/>
            </a:endParaRPr>
          </a:p>
          <a:p>
            <a:pPr>
              <a:spcBef>
                <a:spcPct val="0"/>
              </a:spcBef>
            </a:pPr>
            <a:endParaRPr lang="fr-FR" sz="1800" smtClean="0">
              <a:latin typeface="Arial" pitchFamily="34" charset="0"/>
            </a:endParaRPr>
          </a:p>
          <a:p>
            <a:pPr>
              <a:spcBef>
                <a:spcPct val="0"/>
              </a:spcBef>
            </a:pPr>
            <a:r>
              <a:rPr lang="fr-FR" sz="1800" smtClean="0">
                <a:latin typeface="Arial" pitchFamily="34" charset="0"/>
              </a:rPr>
              <a:t>À la place du feu, on peut insérer le logo de l’entreprise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1863"/>
            <a:fld id="{FF492EA6-2976-496E-B154-BBC3850659D7}" type="slidenum">
              <a:rPr lang="en-US" smtClean="0">
                <a:latin typeface="Arial" pitchFamily="34" charset="0"/>
              </a:rPr>
              <a:pPr defTabSz="931863"/>
              <a:t>25</a:t>
            </a:fld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vt_shield_tag_onwhite23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91438" y="3824288"/>
            <a:ext cx="1452562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6"/>
          <p:cNvSpPr txBox="1">
            <a:spLocks noChangeArrowheads="1"/>
          </p:cNvSpPr>
          <p:nvPr userDrawn="1"/>
        </p:nvSpPr>
        <p:spPr bwMode="auto">
          <a:xfrm>
            <a:off x="3384550" y="6092825"/>
            <a:ext cx="34559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1" dirty="0">
                <a:solidFill>
                  <a:srgbClr val="660000"/>
                </a:solidFill>
                <a:latin typeface="Times New Roman" pitchFamily="18" charset="0"/>
              </a:rPr>
              <a:t>Center for Sustainable Transportation Infrastructure </a:t>
            </a:r>
          </a:p>
        </p:txBody>
      </p:sp>
      <p:pic>
        <p:nvPicPr>
          <p:cNvPr id="6" name="Picture 9" descr="New VTTI Logo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6227763" y="5981700"/>
            <a:ext cx="258127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0" descr="VTRC"/>
          <p:cNvPicPr>
            <a:picLocks noChangeAspect="1" noChangeArrowheads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358775" y="5815013"/>
            <a:ext cx="2051050" cy="89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449388"/>
            <a:ext cx="9144000" cy="2286000"/>
          </a:xfrm>
          <a:ln w="57150" cmpd="thickThin">
            <a:solidFill>
              <a:srgbClr val="660000"/>
            </a:solidFill>
          </a:ln>
        </p:spPr>
        <p:txBody>
          <a:bodyPr/>
          <a:lstStyle>
            <a:lvl1pPr>
              <a:defRPr sz="4400" i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4292600"/>
            <a:ext cx="6400800" cy="6858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r>
              <a:rPr lang="en-US"/>
              <a:t>Authors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567F2E-7900-4CA2-A127-CDB2C8736AC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54013"/>
            <a:ext cx="2057400" cy="57419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54013"/>
            <a:ext cx="6019800" cy="57419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B61658-6629-423F-A1D6-0AF714E1D4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40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8768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27F1F6-5BD4-4377-ADF0-9C1564FB17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196975"/>
            <a:ext cx="7559675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27088" y="2146300"/>
            <a:ext cx="3703637" cy="29384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2146300"/>
            <a:ext cx="3705225" cy="29384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088" y="2146300"/>
            <a:ext cx="3703637" cy="2938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2146300"/>
            <a:ext cx="3705225" cy="2938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</a:t>
            </a:r>
            <a:r>
              <a:rPr lang="en-US" dirty="0" err="1" smtClean="0"/>
              <a:t>levelu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B9DC84-A6E5-4819-AE34-AE0E47C02AC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1613" y="1196975"/>
            <a:ext cx="1908175" cy="38877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27088" y="1196975"/>
            <a:ext cx="5572125" cy="38877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196975"/>
            <a:ext cx="7559675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27088" y="2146300"/>
            <a:ext cx="3703637" cy="29384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2146300"/>
            <a:ext cx="3705225" cy="29384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708745-9B49-4779-9669-361AC440EBE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F292E3-D7B9-48A8-B886-5661ADB616D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F4F6A-7D4D-427E-9F24-35B6CF24D08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708C50-7601-4452-AA01-0FE2426814E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19A701-177E-40FC-B169-6E3B0B4491C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1F1950-FA66-4359-A14F-ED525EE045A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84CDAD-02ED-4B81-AA71-7E34C966C08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54013"/>
            <a:ext cx="8229600" cy="71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79613" y="6416675"/>
            <a:ext cx="388778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1" i="1">
                <a:solidFill>
                  <a:srgbClr val="800000"/>
                </a:solidFill>
                <a:latin typeface="+mj-lt"/>
              </a:defRPr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fld id="{D26AE4F6-10A7-45F6-939C-E10B5117ED1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1384300" y="6381750"/>
            <a:ext cx="5816600" cy="34925"/>
          </a:xfrm>
          <a:prstGeom prst="rect">
            <a:avLst/>
          </a:prstGeom>
          <a:gradFill rotWithShape="1">
            <a:gsLst>
              <a:gs pos="0">
                <a:srgbClr val="990033"/>
              </a:gs>
              <a:gs pos="100000">
                <a:srgbClr val="FF9966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>
              <a:latin typeface="Arial" charset="0"/>
            </a:endParaRPr>
          </a:p>
        </p:txBody>
      </p:sp>
      <p:sp>
        <p:nvSpPr>
          <p:cNvPr id="2055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1166813"/>
            <a:ext cx="9144000" cy="26987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50000">
                <a:srgbClr val="660000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charset="0"/>
            </a:endParaRPr>
          </a:p>
        </p:txBody>
      </p:sp>
      <p:pic>
        <p:nvPicPr>
          <p:cNvPr id="2057" name="Picture 12" descr="New VTTI Logo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34925" y="6165850"/>
            <a:ext cx="1981200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" name="Picture 13" descr="VTRC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7235825" y="6057900"/>
            <a:ext cx="1439863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9" r:id="rId1"/>
    <p:sldLayoutId id="2147483856" r:id="rId2"/>
    <p:sldLayoutId id="2147483857" r:id="rId3"/>
    <p:sldLayoutId id="2147483858" r:id="rId4"/>
    <p:sldLayoutId id="2147483859" r:id="rId5"/>
    <p:sldLayoutId id="2147483860" r:id="rId6"/>
    <p:sldLayoutId id="2147483861" r:id="rId7"/>
    <p:sldLayoutId id="2147483862" r:id="rId8"/>
    <p:sldLayoutId id="2147483863" r:id="rId9"/>
    <p:sldLayoutId id="2147483864" r:id="rId10"/>
    <p:sldLayoutId id="2147483865" r:id="rId11"/>
    <p:sldLayoutId id="2147483866" r:id="rId12"/>
    <p:sldLayoutId id="2147483880" r:id="rId1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60000"/>
        </a:buClr>
        <a:buSzPct val="75000"/>
        <a:buFont typeface="Wingdings" pitchFamily="2" charset="2"/>
        <a:buChar char="l"/>
        <a:defRPr sz="32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Ø"/>
        <a:defRPr sz="2800" b="1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q"/>
        <a:defRPr sz="2400" b="1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 b="1"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400" b="1">
          <a:solidFill>
            <a:srgbClr val="0000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400" b="1">
          <a:solidFill>
            <a:srgbClr val="0000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400" b="1">
          <a:solidFill>
            <a:srgbClr val="0000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400" b="1">
          <a:solidFill>
            <a:srgbClr val="0000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400" b="1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FBE7B5"/>
            </a:gs>
            <a:gs pos="50000">
              <a:srgbClr val="FFFFFF"/>
            </a:gs>
            <a:gs pos="100000">
              <a:srgbClr val="FBE7B5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1196975"/>
            <a:ext cx="7559675" cy="457200"/>
          </a:xfrm>
          <a:prstGeom prst="rect">
            <a:avLst/>
          </a:prstGeom>
          <a:solidFill>
            <a:srgbClr val="336699">
              <a:alpha val="94901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TITR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2146300"/>
            <a:ext cx="7561262" cy="293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</p:txBody>
      </p:sp>
      <p:sp>
        <p:nvSpPr>
          <p:cNvPr id="1039" name="Text Box 15"/>
          <p:cNvSpPr txBox="1">
            <a:spLocks noChangeArrowheads="1"/>
          </p:cNvSpPr>
          <p:nvPr userDrawn="1"/>
        </p:nvSpPr>
        <p:spPr bwMode="auto">
          <a:xfrm>
            <a:off x="684213" y="6308725"/>
            <a:ext cx="70564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600">
                <a:solidFill>
                  <a:srgbClr val="334F7D"/>
                </a:solidFill>
                <a:latin typeface="Arial" charset="0"/>
              </a:rPr>
              <a:t>Portorož, Slovenia</a:t>
            </a:r>
            <a:endParaRPr lang="fr-FR" sz="1600">
              <a:solidFill>
                <a:srgbClr val="334F7D"/>
              </a:solidFill>
              <a:latin typeface="Arial" charset="0"/>
            </a:endParaRPr>
          </a:p>
        </p:txBody>
      </p:sp>
      <p:sp>
        <p:nvSpPr>
          <p:cNvPr id="1040" name="Rectangle 16"/>
          <p:cNvSpPr>
            <a:spLocks noChangeArrowheads="1"/>
          </p:cNvSpPr>
          <p:nvPr userDrawn="1"/>
        </p:nvSpPr>
        <p:spPr bwMode="auto">
          <a:xfrm>
            <a:off x="827088" y="6308725"/>
            <a:ext cx="4608512" cy="360363"/>
          </a:xfrm>
          <a:prstGeom prst="rect">
            <a:avLst/>
          </a:prstGeom>
          <a:solidFill>
            <a:srgbClr val="2F497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1047" name="Line 23"/>
          <p:cNvSpPr>
            <a:spLocks noChangeShapeType="1"/>
          </p:cNvSpPr>
          <p:nvPr userDrawn="1"/>
        </p:nvSpPr>
        <p:spPr bwMode="auto">
          <a:xfrm flipV="1">
            <a:off x="4356100" y="6381750"/>
            <a:ext cx="144463" cy="215900"/>
          </a:xfrm>
          <a:prstGeom prst="line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1048" name="Rectangle 24"/>
          <p:cNvSpPr>
            <a:spLocks noChangeArrowheads="1"/>
          </p:cNvSpPr>
          <p:nvPr userDrawn="1"/>
        </p:nvSpPr>
        <p:spPr bwMode="auto">
          <a:xfrm>
            <a:off x="7740650" y="6308725"/>
            <a:ext cx="792163" cy="360363"/>
          </a:xfrm>
          <a:prstGeom prst="rect">
            <a:avLst/>
          </a:prstGeom>
          <a:solidFill>
            <a:srgbClr val="2F497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1051" name="Line 27"/>
          <p:cNvSpPr>
            <a:spLocks noChangeShapeType="1"/>
          </p:cNvSpPr>
          <p:nvPr userDrawn="1"/>
        </p:nvSpPr>
        <p:spPr bwMode="auto">
          <a:xfrm>
            <a:off x="684213" y="188913"/>
            <a:ext cx="0" cy="5688012"/>
          </a:xfrm>
          <a:prstGeom prst="line">
            <a:avLst/>
          </a:prstGeom>
          <a:noFill/>
          <a:ln w="19050">
            <a:solidFill>
              <a:srgbClr val="F5800B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1056" name="Line 32"/>
          <p:cNvSpPr>
            <a:spLocks noChangeShapeType="1"/>
          </p:cNvSpPr>
          <p:nvPr userDrawn="1"/>
        </p:nvSpPr>
        <p:spPr bwMode="auto">
          <a:xfrm flipH="1">
            <a:off x="3924300" y="5876925"/>
            <a:ext cx="4608513" cy="215900"/>
          </a:xfrm>
          <a:prstGeom prst="line">
            <a:avLst/>
          </a:prstGeom>
          <a:noFill/>
          <a:ln w="15875">
            <a:solidFill>
              <a:srgbClr val="F5800B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1057" name="Line 33"/>
          <p:cNvSpPr>
            <a:spLocks noChangeShapeType="1"/>
          </p:cNvSpPr>
          <p:nvPr userDrawn="1"/>
        </p:nvSpPr>
        <p:spPr bwMode="auto">
          <a:xfrm flipH="1">
            <a:off x="1476375" y="6165850"/>
            <a:ext cx="7273925" cy="0"/>
          </a:xfrm>
          <a:prstGeom prst="line">
            <a:avLst/>
          </a:prstGeom>
          <a:noFill/>
          <a:ln w="19050">
            <a:solidFill>
              <a:srgbClr val="F5800B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1058" name="Line 34"/>
          <p:cNvSpPr>
            <a:spLocks noChangeShapeType="1"/>
          </p:cNvSpPr>
          <p:nvPr userDrawn="1"/>
        </p:nvSpPr>
        <p:spPr bwMode="auto">
          <a:xfrm flipV="1">
            <a:off x="4716463" y="5516563"/>
            <a:ext cx="3455987" cy="720725"/>
          </a:xfrm>
          <a:prstGeom prst="line">
            <a:avLst/>
          </a:prstGeom>
          <a:noFill/>
          <a:ln w="14605">
            <a:solidFill>
              <a:srgbClr val="F5800B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7" r:id="rId1"/>
    <p:sldLayoutId id="2147483868" r:id="rId2"/>
    <p:sldLayoutId id="2147483869" r:id="rId3"/>
    <p:sldLayoutId id="2147483870" r:id="rId4"/>
    <p:sldLayoutId id="2147483871" r:id="rId5"/>
    <p:sldLayoutId id="2147483872" r:id="rId6"/>
    <p:sldLayoutId id="2147483873" r:id="rId7"/>
    <p:sldLayoutId id="2147483874" r:id="rId8"/>
    <p:sldLayoutId id="2147483875" r:id="rId9"/>
    <p:sldLayoutId id="2147483876" r:id="rId10"/>
    <p:sldLayoutId id="2147483877" r:id="rId11"/>
    <p:sldLayoutId id="2147483878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5800B"/>
        </a:buClr>
        <a:buChar char="o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AB001"/>
        </a:buClr>
        <a:buChar char="•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AB001"/>
        </a:buClr>
        <a:buChar char="•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jpeg"/><Relationship Id="rId11" Type="http://schemas.openxmlformats.org/officeDocument/2006/relationships/image" Target="../media/image31.jpeg"/><Relationship Id="rId5" Type="http://schemas.openxmlformats.org/officeDocument/2006/relationships/image" Target="../media/image25.jpeg"/><Relationship Id="rId10" Type="http://schemas.openxmlformats.org/officeDocument/2006/relationships/image" Target="../media/image30.jpeg"/><Relationship Id="rId4" Type="http://schemas.openxmlformats.org/officeDocument/2006/relationships/image" Target="../media/image24.jpeg"/><Relationship Id="rId9" Type="http://schemas.openxmlformats.org/officeDocument/2006/relationships/image" Target="../media/image29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2.emf"/><Relationship Id="rId4" Type="http://schemas.openxmlformats.org/officeDocument/2006/relationships/image" Target="../media/image4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6.emf"/><Relationship Id="rId4" Type="http://schemas.openxmlformats.org/officeDocument/2006/relationships/image" Target="../media/image4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7" Type="http://schemas.openxmlformats.org/officeDocument/2006/relationships/image" Target="../media/image57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image" Target="../media/image14.png"/><Relationship Id="rId7" Type="http://schemas.openxmlformats.org/officeDocument/2006/relationships/hyperlink" Target="http://www.dot.state.sc.us/" TargetMode="External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5" Type="http://schemas.openxmlformats.org/officeDocument/2006/relationships/hyperlink" Target="http://www.dot.state.pa.us/internet/web.nsf/PennDOTHomepage?OpenFrameSet" TargetMode="External"/><Relationship Id="rId10" Type="http://schemas.openxmlformats.org/officeDocument/2006/relationships/image" Target="../media/image19.png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029" descr="BD07304_"/>
          <p:cNvPicPr>
            <a:picLocks noChangeAspect="1" noChangeArrowheads="1"/>
          </p:cNvPicPr>
          <p:nvPr/>
        </p:nvPicPr>
        <p:blipFill>
          <a:blip r:embed="rId3">
            <a:lum bright="70000" contrast="-70000"/>
          </a:blip>
          <a:srcRect/>
          <a:stretch>
            <a:fillRect/>
          </a:stretch>
        </p:blipFill>
        <p:spPr bwMode="auto">
          <a:xfrm>
            <a:off x="6142038" y="3282950"/>
            <a:ext cx="2400300" cy="238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84238" y="1379538"/>
            <a:ext cx="7594600" cy="917575"/>
          </a:xfrm>
          <a:solidFill>
            <a:srgbClr val="336699"/>
          </a:solidFill>
        </p:spPr>
        <p:txBody>
          <a:bodyPr/>
          <a:lstStyle/>
          <a:p>
            <a:pPr eaLnBrk="1" hangingPunct="1"/>
            <a:r>
              <a:rPr lang="en-US" smtClean="0"/>
              <a:t>Evaluation of the International Friction Index Coefficients for Various Devices</a:t>
            </a:r>
          </a:p>
        </p:txBody>
      </p:sp>
      <p:sp>
        <p:nvSpPr>
          <p:cNvPr id="96259" name="Rectangle 1027"/>
          <p:cNvSpPr>
            <a:spLocks noGrp="1" noChangeArrowheads="1"/>
          </p:cNvSpPr>
          <p:nvPr>
            <p:ph idx="1"/>
          </p:nvPr>
        </p:nvSpPr>
        <p:spPr>
          <a:xfrm>
            <a:off x="701675" y="3027363"/>
            <a:ext cx="6300788" cy="2938462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ts val="600"/>
              </a:spcBef>
              <a:defRPr/>
            </a:pPr>
            <a:endParaRPr lang="fr-FR" sz="1400" dirty="0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algn="r" rtl="1" eaLnBrk="1" hangingPunct="1">
              <a:lnSpc>
                <a:spcPct val="130000"/>
              </a:lnSpc>
              <a:spcBef>
                <a:spcPts val="600"/>
              </a:spcBef>
              <a:buClr>
                <a:srgbClr val="F5800B"/>
              </a:buClr>
              <a:defRPr/>
            </a:pPr>
            <a:r>
              <a:rPr lang="fr-FR" sz="14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Gerardo Flintsch </a:t>
            </a:r>
          </a:p>
          <a:p>
            <a:pPr lvl="1" algn="r" rtl="1" eaLnBrk="1" hangingPunct="1">
              <a:lnSpc>
                <a:spcPct val="130000"/>
              </a:lnSpc>
              <a:spcBef>
                <a:spcPts val="600"/>
              </a:spcBef>
              <a:buClr>
                <a:srgbClr val="F5800B"/>
              </a:buClr>
              <a:defRPr/>
            </a:pPr>
            <a:r>
              <a:rPr lang="en-US" sz="14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Center for Sustainable Transportation Infrastructure </a:t>
            </a:r>
          </a:p>
          <a:p>
            <a:pPr lvl="1" algn="r" rtl="1" eaLnBrk="1" hangingPunct="1">
              <a:lnSpc>
                <a:spcPct val="130000"/>
              </a:lnSpc>
              <a:spcBef>
                <a:spcPts val="600"/>
              </a:spcBef>
              <a:buClr>
                <a:srgbClr val="F5800B"/>
              </a:buClr>
              <a:defRPr/>
            </a:pPr>
            <a:r>
              <a:rPr lang="en-US" sz="14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Director</a:t>
            </a:r>
          </a:p>
          <a:p>
            <a:pPr lvl="1" algn="r" rtl="1" eaLnBrk="1" hangingPunct="1">
              <a:lnSpc>
                <a:spcPct val="130000"/>
              </a:lnSpc>
              <a:spcBef>
                <a:spcPts val="600"/>
              </a:spcBef>
              <a:buClr>
                <a:srgbClr val="F5800B"/>
              </a:buClr>
              <a:defRPr/>
            </a:pPr>
            <a:r>
              <a:rPr lang="en-US" sz="14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flintsch@vt.edu</a:t>
            </a:r>
          </a:p>
        </p:txBody>
      </p:sp>
      <p:pic>
        <p:nvPicPr>
          <p:cNvPr id="6149" name="Picture 1056" descr="head_logo0 SURF with new WRA on whit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84238" y="398463"/>
            <a:ext cx="7596187" cy="90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0" name="Picture 1057" descr="head_logo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00113" y="188913"/>
            <a:ext cx="4733925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1" name="Line 1058"/>
          <p:cNvSpPr>
            <a:spLocks noChangeShapeType="1"/>
          </p:cNvSpPr>
          <p:nvPr/>
        </p:nvSpPr>
        <p:spPr bwMode="auto">
          <a:xfrm>
            <a:off x="323850" y="2370138"/>
            <a:ext cx="7488238" cy="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8" name="Rectangle 5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0" y="3043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0" name="Rectangle 7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1" name="Rectangle 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2" name="Rectangle 13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4" name="Rectangle 18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5" name="Rectangle 2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6" name="Rectangle 23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7" name="Rectangle 2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8" name="Rectangle 25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9" name="Rectangle 60"/>
          <p:cNvSpPr>
            <a:spLocks noGrp="1" noChangeArrowheads="1"/>
          </p:cNvSpPr>
          <p:nvPr>
            <p:ph type="title"/>
          </p:nvPr>
        </p:nvSpPr>
        <p:spPr>
          <a:xfrm>
            <a:off x="457200" y="252413"/>
            <a:ext cx="8229600" cy="712787"/>
          </a:xfrm>
        </p:spPr>
        <p:txBody>
          <a:bodyPr/>
          <a:lstStyle/>
          <a:p>
            <a:pPr eaLnBrk="1" hangingPunct="1"/>
            <a:r>
              <a:rPr lang="en-US" smtClean="0"/>
              <a:t>The Virginia Smart Road</a:t>
            </a:r>
            <a:br>
              <a:rPr lang="en-US" smtClean="0"/>
            </a:br>
            <a:r>
              <a:rPr lang="en-US" smtClean="0"/>
              <a:t> Layout 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36513" y="581025"/>
          <a:ext cx="8588375" cy="3286125"/>
        </p:xfrm>
        <a:graphic>
          <a:graphicData uri="http://schemas.openxmlformats.org/presentationml/2006/ole">
            <p:oleObj spid="_x0000_s1026" name="Visio" r:id="rId3" imgW="6592824" imgH="2522830" progId="Visio.Drawing.11">
              <p:embed/>
            </p:oleObj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7310438" y="4049713"/>
            <a:ext cx="1547812" cy="1584325"/>
            <a:chOff x="1833525" y="3681413"/>
            <a:chExt cx="1547813" cy="1584336"/>
          </a:xfrm>
        </p:grpSpPr>
        <p:pic>
          <p:nvPicPr>
            <p:cNvPr id="1062" name="Picture 75" descr="C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941513" y="3681413"/>
              <a:ext cx="1225550" cy="915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7" name="Text Box 81"/>
            <p:cNvSpPr txBox="1">
              <a:spLocks noChangeArrowheads="1"/>
            </p:cNvSpPr>
            <p:nvPr/>
          </p:nvSpPr>
          <p:spPr bwMode="auto">
            <a:xfrm>
              <a:off x="1833525" y="4670432"/>
              <a:ext cx="1547813" cy="595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>
                  <a:solidFill>
                    <a:srgbClr val="800000"/>
                  </a:solidFill>
                  <a:latin typeface="+mj-lt"/>
                </a:rPr>
                <a:t>SM 9.5 D SUPERPAVE</a:t>
              </a:r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156200" y="3611563"/>
            <a:ext cx="1262063" cy="1358900"/>
            <a:chOff x="3382962" y="3681413"/>
            <a:chExt cx="1262063" cy="1358736"/>
          </a:xfrm>
        </p:grpSpPr>
        <p:pic>
          <p:nvPicPr>
            <p:cNvPr id="1060" name="Picture 76" descr="K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419475" y="3681413"/>
              <a:ext cx="1225550" cy="915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 Box 82"/>
            <p:cNvSpPr txBox="1">
              <a:spLocks noChangeArrowheads="1"/>
            </p:cNvSpPr>
            <p:nvPr/>
          </p:nvSpPr>
          <p:spPr bwMode="auto">
            <a:xfrm>
              <a:off x="3382962" y="4690941"/>
              <a:ext cx="1204913" cy="349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 dirty="0">
                  <a:solidFill>
                    <a:srgbClr val="800000"/>
                  </a:solidFill>
                  <a:latin typeface="+mj-lt"/>
                </a:rPr>
                <a:t>OGFC</a:t>
              </a: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6069013" y="4743450"/>
            <a:ext cx="1225550" cy="1604963"/>
            <a:chOff x="4895850" y="3681413"/>
            <a:chExt cx="1225550" cy="1604957"/>
          </a:xfrm>
        </p:grpSpPr>
        <p:pic>
          <p:nvPicPr>
            <p:cNvPr id="1058" name="Picture 77" descr="L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895850" y="3681413"/>
              <a:ext cx="1225550" cy="915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9" name="Text Box 83"/>
            <p:cNvSpPr txBox="1">
              <a:spLocks noChangeArrowheads="1"/>
            </p:cNvSpPr>
            <p:nvPr/>
          </p:nvSpPr>
          <p:spPr bwMode="auto">
            <a:xfrm>
              <a:off x="5040312" y="4691059"/>
              <a:ext cx="831850" cy="595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>
                  <a:solidFill>
                    <a:srgbClr val="800000"/>
                  </a:solidFill>
                  <a:latin typeface="+mj-lt"/>
                </a:rPr>
                <a:t>SMA 9.5 D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1651000" y="3648075"/>
            <a:ext cx="1225550" cy="1587500"/>
            <a:chOff x="1978025" y="5102225"/>
            <a:chExt cx="1225550" cy="1587495"/>
          </a:xfrm>
        </p:grpSpPr>
        <p:pic>
          <p:nvPicPr>
            <p:cNvPr id="11" name="Picture 78" descr="CRC1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1978025" y="5102225"/>
              <a:ext cx="1225550" cy="915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 Box 84"/>
            <p:cNvSpPr txBox="1">
              <a:spLocks noChangeArrowheads="1"/>
            </p:cNvSpPr>
            <p:nvPr/>
          </p:nvSpPr>
          <p:spPr bwMode="auto">
            <a:xfrm>
              <a:off x="2052638" y="6094410"/>
              <a:ext cx="998537" cy="595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>
                  <a:solidFill>
                    <a:srgbClr val="800000"/>
                  </a:solidFill>
                  <a:latin typeface="+mj-lt"/>
                </a:rPr>
                <a:t>Tined CRCP</a:t>
              </a:r>
            </a:p>
          </p:txBody>
        </p: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227013" y="4414838"/>
            <a:ext cx="1387475" cy="1338262"/>
            <a:chOff x="3367072" y="5103813"/>
            <a:chExt cx="1387494" cy="1338098"/>
          </a:xfrm>
        </p:grpSpPr>
        <p:pic>
          <p:nvPicPr>
            <p:cNvPr id="13" name="Picture 79" descr="JPCP3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455988" y="5103813"/>
              <a:ext cx="1225550" cy="912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51" name="Text Box 85"/>
            <p:cNvSpPr txBox="1">
              <a:spLocks noChangeArrowheads="1"/>
            </p:cNvSpPr>
            <p:nvPr/>
          </p:nvSpPr>
          <p:spPr bwMode="auto">
            <a:xfrm>
              <a:off x="3367072" y="6092704"/>
              <a:ext cx="1387494" cy="349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 dirty="0">
                  <a:solidFill>
                    <a:srgbClr val="800000"/>
                  </a:solidFill>
                  <a:latin typeface="+mj-lt"/>
                </a:rPr>
                <a:t>JRCP</a:t>
              </a:r>
            </a:p>
          </p:txBody>
        </p:sp>
      </p:grp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2052638" y="5310188"/>
            <a:ext cx="1225550" cy="1624012"/>
            <a:chOff x="4895850" y="5100638"/>
            <a:chExt cx="1225550" cy="1624007"/>
          </a:xfrm>
        </p:grpSpPr>
        <p:pic>
          <p:nvPicPr>
            <p:cNvPr id="1052" name="Picture 80" descr="JPCP1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895850" y="5100638"/>
              <a:ext cx="1225550" cy="915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Text Box 86"/>
            <p:cNvSpPr txBox="1">
              <a:spLocks noChangeArrowheads="1"/>
            </p:cNvSpPr>
            <p:nvPr/>
          </p:nvSpPr>
          <p:spPr bwMode="auto">
            <a:xfrm>
              <a:off x="5006975" y="6129335"/>
              <a:ext cx="1036637" cy="595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 dirty="0">
                  <a:solidFill>
                    <a:srgbClr val="800000"/>
                  </a:solidFill>
                  <a:latin typeface="+mj-lt"/>
                </a:rPr>
                <a:t>Ground JRCP</a:t>
              </a:r>
            </a:p>
          </p:txBody>
        </p:sp>
      </p:grp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3148013" y="3867150"/>
            <a:ext cx="1547812" cy="1587500"/>
            <a:chOff x="6227763" y="3683000"/>
            <a:chExt cx="1547812" cy="1587495"/>
          </a:xfrm>
        </p:grpSpPr>
        <p:pic>
          <p:nvPicPr>
            <p:cNvPr id="1050" name="Picture 87" descr="DSCN2458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6345238" y="3683000"/>
              <a:ext cx="1216025" cy="912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54" name="Text Box 88"/>
            <p:cNvSpPr txBox="1">
              <a:spLocks noChangeArrowheads="1"/>
            </p:cNvSpPr>
            <p:nvPr/>
          </p:nvSpPr>
          <p:spPr bwMode="auto">
            <a:xfrm>
              <a:off x="6227763" y="4675185"/>
              <a:ext cx="1547812" cy="595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 dirty="0">
                  <a:solidFill>
                    <a:srgbClr val="800000"/>
                  </a:solidFill>
                  <a:latin typeface="+mj-lt"/>
                </a:rPr>
                <a:t>Cargill </a:t>
              </a:r>
              <a:r>
                <a:rPr lang="en-US" sz="1600" b="1" dirty="0" err="1">
                  <a:solidFill>
                    <a:srgbClr val="800000"/>
                  </a:solidFill>
                  <a:latin typeface="+mj-lt"/>
                </a:rPr>
                <a:t>SafeLane</a:t>
              </a:r>
              <a:r>
                <a:rPr lang="en-US" sz="1600" b="1" dirty="0">
                  <a:solidFill>
                    <a:srgbClr val="800000"/>
                  </a:solidFill>
                  <a:latin typeface="+mj-lt"/>
                </a:rPr>
                <a:t>™</a:t>
              </a:r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4352925" y="4999038"/>
            <a:ext cx="1547813" cy="1357312"/>
            <a:chOff x="6192838" y="5121275"/>
            <a:chExt cx="1547812" cy="1357149"/>
          </a:xfrm>
        </p:grpSpPr>
        <p:pic>
          <p:nvPicPr>
            <p:cNvPr id="1048" name="Picture 89" descr="DSCN2457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6337300" y="5121275"/>
              <a:ext cx="1216025" cy="912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56" name="Text Box 90"/>
            <p:cNvSpPr txBox="1">
              <a:spLocks noChangeArrowheads="1"/>
            </p:cNvSpPr>
            <p:nvPr/>
          </p:nvSpPr>
          <p:spPr bwMode="auto">
            <a:xfrm>
              <a:off x="6192838" y="6129216"/>
              <a:ext cx="1547812" cy="349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>
                  <a:solidFill>
                    <a:srgbClr val="800000"/>
                  </a:solidFill>
                  <a:latin typeface="+mj-lt"/>
                </a:rPr>
                <a:t>VDOT EP5LV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>
            <a:spLocks noChangeArrowheads="1"/>
          </p:cNvSpPr>
          <p:nvPr/>
        </p:nvSpPr>
        <p:spPr bwMode="auto">
          <a:xfrm>
            <a:off x="665163" y="1384300"/>
            <a:ext cx="7083425" cy="730250"/>
          </a:xfrm>
          <a:prstGeom prst="roundRect">
            <a:avLst>
              <a:gd name="adj" fmla="val 16667"/>
            </a:avLst>
          </a:prstGeom>
          <a:solidFill>
            <a:srgbClr val="FFFF99">
              <a:alpha val="50195"/>
            </a:srgbClr>
          </a:solidFill>
          <a:ln w="50800" cmpd="dbl" algn="ctr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5" name="Title 1"/>
          <p:cNvSpPr>
            <a:spLocks noGrp="1"/>
          </p:cNvSpPr>
          <p:nvPr>
            <p:ph type="title"/>
          </p:nvPr>
        </p:nvSpPr>
        <p:spPr>
          <a:xfrm>
            <a:off x="457200" y="288925"/>
            <a:ext cx="8229600" cy="712788"/>
          </a:xfrm>
        </p:spPr>
        <p:txBody>
          <a:bodyPr/>
          <a:lstStyle/>
          <a:p>
            <a:pPr eaLnBrk="1" hangingPunct="1"/>
            <a:r>
              <a:rPr lang="en-US" sz="2800" smtClean="0"/>
              <a:t>Pavement Surface Properties Consortium </a:t>
            </a:r>
            <a:r>
              <a:rPr lang="en-US" smtClean="0"/>
              <a:t>Current Projects</a:t>
            </a:r>
          </a:p>
        </p:txBody>
      </p:sp>
      <p:sp>
        <p:nvSpPr>
          <p:cNvPr id="13316" name="Content Placeholder 2"/>
          <p:cNvSpPr>
            <a:spLocks noGrp="1"/>
          </p:cNvSpPr>
          <p:nvPr>
            <p:ph idx="1"/>
          </p:nvPr>
        </p:nvSpPr>
        <p:spPr>
          <a:xfrm>
            <a:off x="738188" y="1457325"/>
            <a:ext cx="7948612" cy="4638675"/>
          </a:xfrm>
        </p:spPr>
        <p:txBody>
          <a:bodyPr/>
          <a:lstStyle/>
          <a:p>
            <a:pPr marL="514350" indent="-514350" eaLnBrk="1" hangingPunct="1">
              <a:buFont typeface="Times New Roman" pitchFamily="18" charset="0"/>
              <a:buAutoNum type="arabicPeriod"/>
            </a:pPr>
            <a:r>
              <a:rPr lang="en-US" dirty="0" smtClean="0"/>
              <a:t>Annual Equipment Rodeo</a:t>
            </a:r>
          </a:p>
          <a:p>
            <a:pPr marL="514350" indent="-514350" eaLnBrk="1" hangingPunct="1">
              <a:buFont typeface="Times New Roman" pitchFamily="18" charset="0"/>
              <a:buAutoNum type="arabicPeriod"/>
            </a:pPr>
            <a:r>
              <a:rPr lang="en-US" dirty="0" smtClean="0"/>
              <a:t>Seasonal Monitoring</a:t>
            </a:r>
          </a:p>
          <a:p>
            <a:pPr marL="514350" indent="-514350" eaLnBrk="1" hangingPunct="1">
              <a:buFont typeface="Times New Roman" pitchFamily="18" charset="0"/>
              <a:buAutoNum type="arabicPeriod"/>
            </a:pPr>
            <a:r>
              <a:rPr lang="en-US" dirty="0" smtClean="0"/>
              <a:t>Evaluation of New Measurement technologies</a:t>
            </a:r>
          </a:p>
          <a:p>
            <a:pPr marL="514350" indent="-514350" eaLnBrk="1" hangingPunct="1">
              <a:buFont typeface="Times New Roman" pitchFamily="18" charset="0"/>
              <a:buAutoNum type="arabicPeriod"/>
            </a:pPr>
            <a:r>
              <a:rPr lang="en-US" dirty="0" smtClean="0">
                <a:solidFill>
                  <a:srgbClr val="002060"/>
                </a:solidFill>
              </a:rPr>
              <a:t>Evaluation of new “High-friction” pavement technologies</a:t>
            </a:r>
          </a:p>
          <a:p>
            <a:pPr marL="514350" indent="-514350" eaLnBrk="1" hangingPunct="1">
              <a:buFont typeface="Times New Roman" pitchFamily="18" charset="0"/>
              <a:buAutoNum type="arabicPeriod"/>
            </a:pPr>
            <a:r>
              <a:rPr lang="en-US" dirty="0" err="1" smtClean="0">
                <a:solidFill>
                  <a:srgbClr val="002060"/>
                </a:solidFill>
              </a:rPr>
              <a:t>Griptester</a:t>
            </a:r>
            <a:r>
              <a:rPr lang="en-US" dirty="0" smtClean="0">
                <a:solidFill>
                  <a:srgbClr val="002060"/>
                </a:solidFill>
              </a:rPr>
              <a:t> loan program</a:t>
            </a:r>
          </a:p>
          <a:p>
            <a:pPr marL="514350" indent="-514350" eaLnBrk="1" hangingPunct="1">
              <a:buFont typeface="Times New Roman" pitchFamily="18" charset="0"/>
              <a:buAutoNum type="arabicPeriod"/>
            </a:pPr>
            <a:r>
              <a:rPr lang="en-US" dirty="0" smtClean="0">
                <a:solidFill>
                  <a:srgbClr val="002060"/>
                </a:solidFill>
              </a:rPr>
              <a:t>Stereo Vision Texture Measur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31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219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perimental Program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4 sections </a:t>
            </a:r>
          </a:p>
          <a:p>
            <a:pPr lvl="1"/>
            <a:r>
              <a:rPr lang="en-US" dirty="0" smtClean="0"/>
              <a:t>12 x 2 directions</a:t>
            </a:r>
          </a:p>
          <a:p>
            <a:r>
              <a:rPr lang="en-US" dirty="0" smtClean="0"/>
              <a:t>3 Speeds</a:t>
            </a:r>
          </a:p>
          <a:p>
            <a:r>
              <a:rPr lang="en-US" dirty="0" smtClean="0"/>
              <a:t>5 repetitions @ each speed</a:t>
            </a:r>
          </a:p>
          <a:p>
            <a:r>
              <a:rPr lang="en-US" dirty="0" smtClean="0"/>
              <a:t>2008 Devices:</a:t>
            </a:r>
          </a:p>
          <a:p>
            <a:pPr lvl="1"/>
            <a:r>
              <a:rPr lang="en-US" dirty="0" smtClean="0"/>
              <a:t>2 Locked-wheel trailers</a:t>
            </a:r>
          </a:p>
          <a:p>
            <a:pPr lvl="1"/>
            <a:r>
              <a:rPr lang="en-US" dirty="0" err="1" smtClean="0"/>
              <a:t>DFTester</a:t>
            </a:r>
            <a:endParaRPr lang="en-US" dirty="0" smtClean="0"/>
          </a:p>
          <a:p>
            <a:pPr lvl="1"/>
            <a:r>
              <a:rPr lang="en-US" dirty="0" err="1" smtClean="0"/>
              <a:t>Griptester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864100" y="4005263"/>
            <a:ext cx="3975100" cy="2344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Ø"/>
              <a:defRPr/>
            </a:pPr>
            <a:r>
              <a:rPr lang="en-US" sz="2800" b="1" kern="0" dirty="0">
                <a:solidFill>
                  <a:srgbClr val="000000"/>
                </a:solidFill>
                <a:latin typeface="+mn-lt"/>
              </a:rPr>
              <a:t>2 </a:t>
            </a:r>
            <a:r>
              <a:rPr lang="en-US" sz="2800" b="1" kern="0" dirty="0" err="1">
                <a:solidFill>
                  <a:srgbClr val="000000"/>
                </a:solidFill>
                <a:latin typeface="+mn-lt"/>
              </a:rPr>
              <a:t>CTMeters</a:t>
            </a:r>
            <a:endParaRPr lang="en-US" sz="2800" b="1" kern="0" dirty="0">
              <a:solidFill>
                <a:srgbClr val="000000"/>
              </a:solidFill>
              <a:latin typeface="+mn-lt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Ø"/>
              <a:defRPr/>
            </a:pPr>
            <a:r>
              <a:rPr lang="en-US" sz="2800" b="1" kern="0" dirty="0">
                <a:solidFill>
                  <a:srgbClr val="000000"/>
                </a:solidFill>
                <a:latin typeface="+mn-lt"/>
              </a:rPr>
              <a:t>1 laser profiler w/ </a:t>
            </a:r>
            <a:r>
              <a:rPr lang="en-US" sz="2800" b="1" kern="0" dirty="0" err="1">
                <a:solidFill>
                  <a:srgbClr val="000000"/>
                </a:solidFill>
                <a:latin typeface="+mn-lt"/>
              </a:rPr>
              <a:t>macrotexture</a:t>
            </a:r>
            <a:endParaRPr lang="en-US" sz="2800" b="1" kern="0" dirty="0">
              <a:solidFill>
                <a:srgbClr val="000000"/>
              </a:solidFill>
              <a:latin typeface="+mn-lt"/>
            </a:endParaRP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Ø"/>
              <a:defRPr/>
            </a:pPr>
            <a:r>
              <a:rPr lang="en-US" sz="2800" b="1" kern="0" dirty="0">
                <a:solidFill>
                  <a:srgbClr val="000000"/>
                </a:solidFill>
                <a:latin typeface="+mn-lt"/>
              </a:rPr>
              <a:t>Other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e of Equipment Use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pic>
        <p:nvPicPr>
          <p:cNvPr id="15364" name="Picture 82" descr="F:\pictures2\CIMG1219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0161" y="1255713"/>
            <a:ext cx="2808288" cy="2103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67" descr="CIMG126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60499" y="3867150"/>
            <a:ext cx="2806700" cy="210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73" descr="DSC0025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64100" y="3794125"/>
            <a:ext cx="2808288" cy="210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7" name="Picture 81" descr="CIMG1194"/>
          <p:cNvPicPr>
            <a:picLocks noChangeAspect="1" noChangeArrowheads="1"/>
          </p:cNvPicPr>
          <p:nvPr/>
        </p:nvPicPr>
        <p:blipFill>
          <a:blip r:embed="rId5"/>
          <a:srcRect l="26819" t="22775"/>
          <a:stretch>
            <a:fillRect/>
          </a:stretch>
        </p:blipFill>
        <p:spPr bwMode="auto">
          <a:xfrm>
            <a:off x="6135649" y="1255713"/>
            <a:ext cx="2671762" cy="2103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8" name="Content Placeholder 8" descr="F:\pictures2\CIMG1202.JPG"/>
          <p:cNvPicPr>
            <a:picLocks noGrp="1"/>
          </p:cNvPicPr>
          <p:nvPr>
            <p:ph idx="1"/>
          </p:nvPr>
        </p:nvPicPr>
        <p:blipFill>
          <a:blip r:embed="rId6"/>
          <a:srcRect/>
          <a:stretch>
            <a:fillRect/>
          </a:stretch>
        </p:blipFill>
        <p:spPr>
          <a:xfrm>
            <a:off x="3324186" y="1255713"/>
            <a:ext cx="2652713" cy="2103437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6"/>
          <p:cNvSpPr>
            <a:spLocks noGrp="1" noChangeArrowheads="1"/>
          </p:cNvSpPr>
          <p:nvPr>
            <p:ph type="title"/>
          </p:nvPr>
        </p:nvSpPr>
        <p:spPr>
          <a:xfrm>
            <a:off x="482600" y="123825"/>
            <a:ext cx="8229600" cy="712788"/>
          </a:xfrm>
        </p:spPr>
        <p:txBody>
          <a:bodyPr/>
          <a:lstStyle/>
          <a:p>
            <a:pPr eaLnBrk="1" hangingPunct="1"/>
            <a:r>
              <a:rPr lang="en-US" smtClean="0"/>
              <a:t>Experimental </a:t>
            </a:r>
            <a:r>
              <a:rPr lang="en-US" smtClean="0">
                <a:cs typeface="Arial" pitchFamily="34" charset="0"/>
              </a:rPr>
              <a:t>Section Layout</a:t>
            </a:r>
          </a:p>
        </p:txBody>
      </p:sp>
      <p:pic>
        <p:nvPicPr>
          <p:cNvPr id="16387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3988" y="800100"/>
            <a:ext cx="8607425" cy="587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8" name="Picture 4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616950" y="5278438"/>
            <a:ext cx="373063" cy="103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219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>
          <a:xfrm>
            <a:off x="0" y="69850"/>
            <a:ext cx="9144000" cy="712788"/>
          </a:xfrm>
        </p:spPr>
        <p:txBody>
          <a:bodyPr/>
          <a:lstStyle/>
          <a:p>
            <a:r>
              <a:rPr lang="en-US" sz="3200" smtClean="0"/>
              <a:t>Results:  Comparison Using Original Coefficien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pic>
        <p:nvPicPr>
          <p:cNvPr id="1741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36763" y="3768725"/>
            <a:ext cx="3228975" cy="290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3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24525" y="3757613"/>
            <a:ext cx="3228975" cy="290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4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5625" y="763588"/>
            <a:ext cx="3228975" cy="290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5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279900" y="763588"/>
            <a:ext cx="3249613" cy="290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2000" fill="hold"/>
                                        <p:tgtEl>
                                          <p:spTgt spid="1741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0" y="69850"/>
            <a:ext cx="9144000" cy="712788"/>
          </a:xfrm>
        </p:spPr>
        <p:txBody>
          <a:bodyPr/>
          <a:lstStyle/>
          <a:p>
            <a:r>
              <a:rPr lang="en-US" sz="3200" smtClean="0"/>
              <a:t>Revised Coefficien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9138" y="722313"/>
            <a:ext cx="3248025" cy="292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79925" y="722313"/>
            <a:ext cx="3268663" cy="292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94350" y="3752850"/>
            <a:ext cx="3248025" cy="292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090738" y="3752850"/>
            <a:ext cx="3248025" cy="292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843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ding Macrotex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pic>
        <p:nvPicPr>
          <p:cNvPr id="1946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3525" y="1238250"/>
            <a:ext cx="3248025" cy="292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65450" y="2041525"/>
            <a:ext cx="3268663" cy="2925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2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76913" y="2881313"/>
            <a:ext cx="3248025" cy="2925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2000" fill="hold"/>
                                        <p:tgtEl>
                                          <p:spTgt spid="1946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219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arison of F60 IFI Coefficients</a:t>
            </a:r>
          </a:p>
        </p:txBody>
      </p:sp>
      <p:graphicFrame>
        <p:nvGraphicFramePr>
          <p:cNvPr id="5" name="Table Placeholder 4"/>
          <p:cNvGraphicFramePr>
            <a:graphicFrameLocks noGrp="1"/>
          </p:cNvGraphicFramePr>
          <p:nvPr>
            <p:ph type="tbl" idx="1"/>
          </p:nvPr>
        </p:nvGraphicFramePr>
        <p:xfrm>
          <a:off x="227013" y="1311275"/>
          <a:ext cx="8617067" cy="4710180"/>
        </p:xfrm>
        <a:graphic>
          <a:graphicData uri="http://schemas.openxmlformats.org/drawingml/2006/table">
            <a:tbl>
              <a:tblPr/>
              <a:tblGrid>
                <a:gridCol w="1052564"/>
                <a:gridCol w="1052564"/>
                <a:gridCol w="929491"/>
                <a:gridCol w="930408"/>
                <a:gridCol w="930408"/>
                <a:gridCol w="930408"/>
                <a:gridCol w="930408"/>
                <a:gridCol w="930408"/>
                <a:gridCol w="930408"/>
              </a:tblGrid>
              <a:tr h="431767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spc="-1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Friction Unit</a:t>
                      </a:r>
                      <a:endParaRPr lang="en-US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Original Coefficients </a:t>
                      </a: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(1)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evised Coefficients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102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spc="-1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A</a:t>
                      </a:r>
                      <a:endParaRPr lang="en-US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B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C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</a:t>
                      </a:r>
                      <a:r>
                        <a:rPr lang="en-US" sz="2000" b="1" baseline="30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2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A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B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C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</a:t>
                      </a:r>
                      <a:r>
                        <a:rPr lang="en-US" sz="2000" b="1" baseline="30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2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018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LWS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0446</a:t>
                      </a:r>
                      <a:endParaRPr lang="en-US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925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-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345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1958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4599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-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349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01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2030</a:t>
                      </a:r>
                      <a:endParaRPr lang="en-US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2596</a:t>
                      </a:r>
                      <a:endParaRPr lang="en-US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0862</a:t>
                      </a:r>
                      <a:endParaRPr lang="en-US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796</a:t>
                      </a:r>
                      <a:endParaRPr lang="en-US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018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LWS2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0446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925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-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37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1177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5542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-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37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01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140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3485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086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83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018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GT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082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9104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-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623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1459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6125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-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623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01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2073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3302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0608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17375D"/>
                          </a:solidFill>
                          <a:latin typeface="Arial"/>
                          <a:ea typeface="Times New Roman"/>
                        </a:rPr>
                        <a:t>0.785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420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LWR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-0.0228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6068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0976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783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1283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2494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spc="-1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1188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7831</a:t>
                      </a:r>
                      <a:endParaRPr lang="en-US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7894638" y="2735263"/>
            <a:ext cx="949325" cy="474662"/>
          </a:xfrm>
          <a:prstGeom prst="rect">
            <a:avLst/>
          </a:prstGeom>
          <a:solidFill>
            <a:srgbClr val="FFFF00">
              <a:alpha val="23137"/>
            </a:srgbClr>
          </a:solidFill>
          <a:ln w="38100" algn="ctr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7894638" y="3684588"/>
            <a:ext cx="949325" cy="474662"/>
          </a:xfrm>
          <a:prstGeom prst="rect">
            <a:avLst/>
          </a:prstGeom>
          <a:solidFill>
            <a:srgbClr val="FFFF00">
              <a:alpha val="23137"/>
            </a:srgbClr>
          </a:solidFill>
          <a:ln w="38100" algn="ctr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7894638" y="4597400"/>
            <a:ext cx="949325" cy="474663"/>
          </a:xfrm>
          <a:prstGeom prst="rect">
            <a:avLst/>
          </a:prstGeom>
          <a:solidFill>
            <a:srgbClr val="FFFF00">
              <a:alpha val="23137"/>
            </a:srgbClr>
          </a:solidFill>
          <a:ln w="38100" algn="ctr">
            <a:solidFill>
              <a:srgbClr val="8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“Experimental” Sp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01738"/>
            <a:ext cx="4829175" cy="370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60825" y="2333625"/>
            <a:ext cx="4829175" cy="370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300038" y="33338"/>
            <a:ext cx="2300287" cy="1095375"/>
          </a:xfrm>
        </p:spPr>
        <p:txBody>
          <a:bodyPr/>
          <a:lstStyle/>
          <a:p>
            <a:pPr algn="l"/>
            <a:r>
              <a:rPr lang="en-US" smtClean="0"/>
              <a:t>Speed Constan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76938" y="581024"/>
            <a:ext cx="3049587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28575" y="3355974"/>
            <a:ext cx="3068638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35300" y="3355974"/>
            <a:ext cx="3068638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5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99175" y="3355974"/>
            <a:ext cx="3049588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6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38463" y="581024"/>
            <a:ext cx="3049587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7"/>
          <a:srcRect t="16438"/>
          <a:stretch>
            <a:fillRect/>
          </a:stretch>
        </p:blipFill>
        <p:spPr bwMode="auto">
          <a:xfrm>
            <a:off x="446088" y="1311275"/>
            <a:ext cx="2081212" cy="185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arison of Sp Models</a:t>
            </a:r>
          </a:p>
        </p:txBody>
      </p:sp>
      <p:graphicFrame>
        <p:nvGraphicFramePr>
          <p:cNvPr id="5" name="Table Placeholder 4"/>
          <p:cNvGraphicFramePr>
            <a:graphicFrameLocks noGrp="1"/>
          </p:cNvGraphicFramePr>
          <p:nvPr>
            <p:ph type="tbl" idx="1"/>
          </p:nvPr>
        </p:nvGraphicFramePr>
        <p:xfrm>
          <a:off x="227013" y="1895475"/>
          <a:ext cx="8661456" cy="3395707"/>
        </p:xfrm>
        <a:graphic>
          <a:graphicData uri="http://schemas.openxmlformats.org/drawingml/2006/table">
            <a:tbl>
              <a:tblPr/>
              <a:tblGrid>
                <a:gridCol w="1726378"/>
                <a:gridCol w="954523"/>
                <a:gridCol w="1263899"/>
                <a:gridCol w="1263899"/>
                <a:gridCol w="1096013"/>
                <a:gridCol w="1178372"/>
                <a:gridCol w="1178372"/>
              </a:tblGrid>
              <a:tr h="485101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i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Devices</a:t>
                      </a:r>
                      <a:endParaRPr lang="en-US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Lineal</a:t>
                      </a:r>
                      <a:endParaRPr lang="en-US" sz="2400" dirty="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dirty="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Power</a:t>
                      </a:r>
                      <a:endParaRPr lang="en-US" sz="2400" dirty="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8510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a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b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i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R</a:t>
                      </a:r>
                      <a:r>
                        <a:rPr lang="en-US" sz="2000" b="1" i="1" baseline="30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2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i="1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a</a:t>
                      </a:r>
                      <a:endParaRPr lang="en-US" sz="240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i="1" dirty="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b</a:t>
                      </a:r>
                      <a:endParaRPr lang="en-US" sz="2400" dirty="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="1" i="1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R</a:t>
                      </a:r>
                      <a:r>
                        <a:rPr lang="en-US" sz="2000" b="1" i="1" baseline="3000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2</a:t>
                      </a:r>
                      <a:endParaRPr lang="en-US" sz="240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51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DFT Sp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122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259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261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378</a:t>
                      </a:r>
                      <a:endParaRPr lang="en-US" sz="240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0.300</a:t>
                      </a:r>
                      <a:endParaRPr lang="en-US" sz="2400" dirty="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0.2247</a:t>
                      </a:r>
                      <a:endParaRPr lang="en-US" sz="240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51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A5A5A5"/>
                          </a:solidFill>
                          <a:latin typeface="Arial"/>
                          <a:ea typeface="Times New Roman"/>
                        </a:rPr>
                        <a:t>LWR1 Sp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A5A5A5"/>
                          </a:solidFill>
                          <a:latin typeface="Arial"/>
                          <a:ea typeface="Times New Roman"/>
                        </a:rPr>
                        <a:t>18.3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A5A5A5"/>
                          </a:solidFill>
                          <a:latin typeface="Arial"/>
                          <a:ea typeface="Times New Roman"/>
                        </a:rPr>
                        <a:t>160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A5A5A5"/>
                          </a:solidFill>
                          <a:latin typeface="Arial"/>
                          <a:ea typeface="Times New Roman"/>
                        </a:rPr>
                        <a:t>0.0492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chemeClr val="accent6">
                              <a:lumMod val="40000"/>
                              <a:lumOff val="60000"/>
                            </a:schemeClr>
                          </a:solidFill>
                          <a:latin typeface="Arial"/>
                          <a:ea typeface="Times New Roman"/>
                        </a:rPr>
                        <a:t>136</a:t>
                      </a:r>
                      <a:endParaRPr lang="en-US" sz="2400" dirty="0">
                        <a:solidFill>
                          <a:schemeClr val="accent6">
                            <a:lumMod val="40000"/>
                            <a:lumOff val="60000"/>
                          </a:schemeClr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chemeClr val="accent6">
                              <a:lumMod val="40000"/>
                              <a:lumOff val="60000"/>
                            </a:schemeClr>
                          </a:solidFill>
                          <a:latin typeface="Arial"/>
                          <a:ea typeface="Times New Roman"/>
                        </a:rPr>
                        <a:t>-0.211</a:t>
                      </a:r>
                      <a:endParaRPr lang="en-US" sz="2400" dirty="0">
                        <a:solidFill>
                          <a:schemeClr val="accent6">
                            <a:lumMod val="40000"/>
                            <a:lumOff val="60000"/>
                          </a:schemeClr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chemeClr val="accent6">
                              <a:lumMod val="40000"/>
                              <a:lumOff val="60000"/>
                            </a:schemeClr>
                          </a:solidFill>
                          <a:latin typeface="Arial"/>
                          <a:ea typeface="Times New Roman"/>
                        </a:rPr>
                        <a:t>0.0823</a:t>
                      </a:r>
                      <a:endParaRPr lang="en-US" sz="2400" dirty="0">
                        <a:solidFill>
                          <a:schemeClr val="accent6">
                            <a:lumMod val="40000"/>
                            <a:lumOff val="60000"/>
                          </a:schemeClr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51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LWS1 Sp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20.0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37.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2096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56.4</a:t>
                      </a:r>
                      <a:endParaRPr lang="en-US" sz="240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0.469</a:t>
                      </a:r>
                      <a:endParaRPr lang="en-US" sz="2400" dirty="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0.3156</a:t>
                      </a:r>
                      <a:endParaRPr lang="en-US" sz="240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51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LWS2 Sp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47.1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25.0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3848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70.7</a:t>
                      </a:r>
                      <a:endParaRPr lang="en-US" sz="240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0.767</a:t>
                      </a:r>
                      <a:endParaRPr lang="en-US" sz="2400" dirty="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0.5609</a:t>
                      </a:r>
                      <a:endParaRPr lang="en-US" sz="240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510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GT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48.0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-2.95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/>
                          <a:ea typeface="Times New Roman"/>
                        </a:rPr>
                        <a:t>0.3342</a:t>
                      </a:r>
                      <a:endParaRPr lang="en-US" sz="2400">
                        <a:solidFill>
                          <a:srgbClr val="0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39.4</a:t>
                      </a:r>
                      <a:endParaRPr lang="en-US" sz="240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1.168</a:t>
                      </a:r>
                      <a:endParaRPr lang="en-US" sz="2400" dirty="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solidFill>
                            <a:srgbClr val="800000"/>
                          </a:solidFill>
                          <a:latin typeface="Arial"/>
                          <a:ea typeface="Times New Roman"/>
                        </a:rPr>
                        <a:t>0.4312</a:t>
                      </a:r>
                      <a:endParaRPr lang="en-US" sz="2400" dirty="0">
                        <a:solidFill>
                          <a:srgbClr val="800000"/>
                        </a:solidFill>
                        <a:latin typeface="Arial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sp>
        <p:nvSpPr>
          <p:cNvPr id="23617" name="Rectangle 1"/>
          <p:cNvSpPr>
            <a:spLocks noChangeArrowheads="1"/>
          </p:cNvSpPr>
          <p:nvPr/>
        </p:nvSpPr>
        <p:spPr bwMode="auto">
          <a:xfrm>
            <a:off x="0" y="0"/>
            <a:ext cx="7731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1200">
                <a:solidFill>
                  <a:srgbClr val="000000"/>
                </a:solidFill>
                <a:cs typeface="Times New Roman" pitchFamily="18" charset="0"/>
              </a:rPr>
              <a:t>Table 4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219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onclusions</a:t>
            </a:r>
            <a:endParaRPr lang="en-US" smtClean="0"/>
          </a:p>
        </p:txBody>
      </p:sp>
      <p:sp>
        <p:nvSpPr>
          <p:cNvPr id="24579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original PIARC coefficients did not produce harmonious results for the devices and surfaces tested</a:t>
            </a:r>
          </a:p>
          <a:p>
            <a:pPr lvl="1">
              <a:buFont typeface="Wingdings" pitchFamily="2" charset="2"/>
              <a:buNone/>
            </a:pPr>
            <a:r>
              <a:rPr lang="en-US" smtClean="0">
                <a:solidFill>
                  <a:srgbClr val="800000"/>
                </a:solidFill>
                <a:sym typeface="Symbol" pitchFamily="18" charset="2"/>
              </a:rPr>
              <a:t></a:t>
            </a:r>
            <a:r>
              <a:rPr lang="en-US" smtClean="0">
                <a:sym typeface="Symbol" pitchFamily="18" charset="2"/>
              </a:rPr>
              <a:t>  </a:t>
            </a:r>
            <a:r>
              <a:rPr lang="en-US" sz="3200" smtClean="0"/>
              <a:t>the original coefficients determined during the PIARC experiment may need to be adjusted for the devices evaluated before the IFI can be implemented in the participating agencies</a:t>
            </a:r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onclusions </a:t>
            </a:r>
            <a:r>
              <a:rPr lang="en-GB" sz="2800" b="0" smtClean="0"/>
              <a:t>(cont.)</a:t>
            </a:r>
            <a:endParaRPr lang="en-US" b="0" smtClean="0"/>
          </a:p>
        </p:txBody>
      </p:sp>
      <p:sp>
        <p:nvSpPr>
          <p:cNvPr id="25603" name="Content Placeholder 5"/>
          <p:cNvSpPr>
            <a:spLocks noGrp="1"/>
          </p:cNvSpPr>
          <p:nvPr>
            <p:ph idx="1"/>
          </p:nvPr>
        </p:nvSpPr>
        <p:spPr>
          <a:xfrm>
            <a:off x="457200" y="1457325"/>
            <a:ext cx="8229600" cy="4638675"/>
          </a:xfrm>
        </p:spPr>
        <p:txBody>
          <a:bodyPr/>
          <a:lstStyle/>
          <a:p>
            <a:r>
              <a:rPr lang="en-US" smtClean="0"/>
              <a:t>The results also suggest that that there is a better correlation of the speed gradient, Sp, with macrotexture using a power model than with the linear model used on the original IFI equations</a:t>
            </a:r>
          </a:p>
          <a:p>
            <a:pPr lvl="1"/>
            <a:r>
              <a:rPr lang="en-US" sz="3200" smtClean="0"/>
              <a:t>Particularly for the measurements using smooth tir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s </a:t>
            </a:r>
            <a:r>
              <a:rPr lang="en-US" sz="2800" b="0" smtClean="0"/>
              <a:t>(cont.)</a:t>
            </a:r>
            <a:endParaRPr lang="en-US" b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457200" y="1457325"/>
            <a:ext cx="8229600" cy="4638675"/>
          </a:xfrm>
        </p:spPr>
        <p:txBody>
          <a:bodyPr/>
          <a:lstStyle/>
          <a:p>
            <a:r>
              <a:rPr lang="en-US" smtClean="0">
                <a:solidFill>
                  <a:srgbClr val="800000"/>
                </a:solidFill>
              </a:rPr>
              <a:t>Preliminary revised coefficients for the participating devices are provided based on the results on the sections tested.  </a:t>
            </a:r>
          </a:p>
          <a:p>
            <a:r>
              <a:rPr lang="en-US" smtClean="0"/>
              <a:t>However, it is recommended that these values are verified on other surfaces before implementation.</a:t>
            </a:r>
            <a:br>
              <a:rPr lang="en-US" smtClean="0"/>
            </a:br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solidFill>
                  <a:srgbClr val="800000"/>
                </a:solidFill>
              </a:rPr>
              <a:t>Acknowledg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4700" y="1457325"/>
            <a:ext cx="8047038" cy="4621213"/>
          </a:xfrm>
        </p:spPr>
        <p:txBody>
          <a:bodyPr/>
          <a:lstStyle/>
          <a:p>
            <a:r>
              <a:rPr lang="en-US" sz="2800" i="1" smtClean="0"/>
              <a:t>Oscar Gonzalez &amp; Edgar de Leon</a:t>
            </a:r>
          </a:p>
          <a:p>
            <a:pPr lvl="1"/>
            <a:r>
              <a:rPr lang="en-US" smtClean="0"/>
              <a:t> </a:t>
            </a:r>
            <a:r>
              <a:rPr lang="en-US" smtClean="0">
                <a:solidFill>
                  <a:srgbClr val="800000"/>
                </a:solidFill>
              </a:rPr>
              <a:t>Center for Sustainable Transportation Infrastructure</a:t>
            </a:r>
            <a:r>
              <a:rPr lang="en-US" smtClean="0"/>
              <a:t>, VTTI</a:t>
            </a:r>
          </a:p>
          <a:p>
            <a:r>
              <a:rPr lang="en-US" sz="2800" smtClean="0"/>
              <a:t>Kevin K. McGhee</a:t>
            </a:r>
          </a:p>
          <a:p>
            <a:pPr lvl="1"/>
            <a:r>
              <a:rPr lang="en-US" smtClean="0">
                <a:solidFill>
                  <a:srgbClr val="800000"/>
                </a:solidFill>
              </a:rPr>
              <a:t>Virginia Transportation Research Council</a:t>
            </a:r>
          </a:p>
          <a:p>
            <a:r>
              <a:rPr lang="en-US" sz="2800" smtClean="0"/>
              <a:t>Mark Swanlund</a:t>
            </a:r>
          </a:p>
          <a:p>
            <a:pPr lvl="1"/>
            <a:r>
              <a:rPr lang="en-US" smtClean="0">
                <a:solidFill>
                  <a:srgbClr val="800000"/>
                </a:solidFill>
              </a:rPr>
              <a:t>Federal Highway Administration</a:t>
            </a:r>
            <a:endParaRPr lang="en-US" i="1" smtClean="0">
              <a:solidFill>
                <a:srgbClr val="8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Sustainable Transportation Infrastructu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219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fferent research efforts have studied procedures to harmonize friction measurements </a:t>
            </a:r>
          </a:p>
          <a:p>
            <a:pPr lvl="1"/>
            <a:r>
              <a:rPr lang="en-US" i="1" dirty="0" smtClean="0"/>
              <a:t>PIARC Experiment to Compare and Harmonize Texture and Skid Resistance Measurements</a:t>
            </a:r>
          </a:p>
          <a:p>
            <a:pPr lvl="1"/>
            <a:r>
              <a:rPr lang="en-US" i="1" dirty="0" smtClean="0"/>
              <a:t>NASA Wallops Friction Workshops Program</a:t>
            </a:r>
          </a:p>
          <a:p>
            <a:pPr lvl="1"/>
            <a:r>
              <a:rPr lang="en-US" i="1" dirty="0" smtClean="0"/>
              <a:t>HERMES Experiment</a:t>
            </a:r>
          </a:p>
          <a:p>
            <a:pPr lvl="1"/>
            <a:endParaRPr lang="en-US" dirty="0" smtClean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smtClean="0"/>
              <a:t>Motivation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225425" y="1281113"/>
            <a:ext cx="8918575" cy="459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298" tIns="43649" rIns="87298" bIns="43649"/>
          <a:lstStyle/>
          <a:p>
            <a:pPr marL="468313" indent="-468313" eaLnBrk="1" hangingPunct="1">
              <a:lnSpc>
                <a:spcPct val="80000"/>
              </a:lnSpc>
              <a:spcBef>
                <a:spcPct val="50000"/>
              </a:spcBef>
              <a:buClr>
                <a:schemeClr val="accent1"/>
              </a:buClr>
              <a:buSzPct val="150000"/>
              <a:buFont typeface="Wingdings" pitchFamily="2" charset="2"/>
              <a:buChar char="l"/>
            </a:pPr>
            <a:endParaRPr lang="en-US" sz="30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8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8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8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58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4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4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compare friction and </a:t>
            </a:r>
            <a:r>
              <a:rPr lang="en-US" dirty="0" err="1" smtClean="0"/>
              <a:t>macrotexture</a:t>
            </a:r>
            <a:r>
              <a:rPr lang="en-US" dirty="0" smtClean="0"/>
              <a:t> measurement results and determine if the previously adopted models are valid for the devices considered. </a:t>
            </a:r>
          </a:p>
          <a:p>
            <a:pPr lvl="1"/>
            <a:r>
              <a:rPr lang="en-US" dirty="0" smtClean="0"/>
              <a:t>Measurements taken at the Virginia Smart Road in 2008 by the members of the Pavement Surface Properties Consortium. 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dirty="0" smtClean="0"/>
              <a:t>Objective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5425" y="1281113"/>
            <a:ext cx="8918575" cy="459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298" tIns="43649" rIns="87298" bIns="43649"/>
          <a:lstStyle/>
          <a:p>
            <a:pPr marL="468313" indent="-468313" eaLnBrk="1" hangingPunct="1">
              <a:lnSpc>
                <a:spcPct val="80000"/>
              </a:lnSpc>
              <a:spcBef>
                <a:spcPct val="50000"/>
              </a:spcBef>
              <a:buClr>
                <a:schemeClr val="accent1"/>
              </a:buClr>
              <a:buSzPct val="150000"/>
              <a:buFont typeface="Wingdings" pitchFamily="2" charset="2"/>
              <a:buChar char="l"/>
            </a:pPr>
            <a:endParaRPr lang="en-US" sz="3000">
              <a:solidFill>
                <a:srgbClr val="000000"/>
              </a:solidFill>
            </a:endParaRPr>
          </a:p>
        </p:txBody>
      </p:sp>
      <p:pic>
        <p:nvPicPr>
          <p:cNvPr id="10246" name="Picture 8" descr="DSC0000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34138" y="4816475"/>
            <a:ext cx="1995487" cy="1497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7" name="Picture 6" descr="\\Tomahawk\VTTI Photo Library\Research\Pavement\Foto 30 Maggio 1°Test\PIC_0355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79900" y="4852988"/>
            <a:ext cx="1971675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8" name="Picture 11" descr="C:\Documents and Settings\gflintsch\Local Settings\Temporary Internet Files\Content.IE5\G2SMMMIJ\MCj03039830000[1].wm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43800" y="33338"/>
            <a:ext cx="1519238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8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8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4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219200"/>
          <a:ext cx="82296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1"/>
          <p:cNvSpPr>
            <a:spLocks noGrp="1"/>
          </p:cNvSpPr>
          <p:nvPr>
            <p:ph type="title"/>
          </p:nvPr>
        </p:nvSpPr>
        <p:spPr>
          <a:xfrm>
            <a:off x="457200" y="215900"/>
            <a:ext cx="8229600" cy="712788"/>
          </a:xfrm>
        </p:spPr>
        <p:txBody>
          <a:bodyPr/>
          <a:lstStyle/>
          <a:p>
            <a:r>
              <a:rPr lang="en-US" smtClean="0"/>
              <a:t>Background:  Pavement Surface Properties Consortium </a:t>
            </a:r>
          </a:p>
        </p:txBody>
      </p:sp>
      <p:sp>
        <p:nvSpPr>
          <p:cNvPr id="11267" name="Content Placeholder 12"/>
          <p:cNvSpPr>
            <a:spLocks noGrp="1"/>
          </p:cNvSpPr>
          <p:nvPr>
            <p:ph idx="1"/>
          </p:nvPr>
        </p:nvSpPr>
        <p:spPr>
          <a:xfrm>
            <a:off x="457200" y="1384300"/>
            <a:ext cx="8229600" cy="4711700"/>
          </a:xfrm>
        </p:spPr>
        <p:txBody>
          <a:bodyPr/>
          <a:lstStyle/>
          <a:p>
            <a:pPr eaLnBrk="1" hangingPunct="1"/>
            <a:r>
              <a:rPr lang="en-US" sz="3000" dirty="0" smtClean="0"/>
              <a:t>R</a:t>
            </a:r>
            <a:r>
              <a:rPr lang="en-US" dirty="0" smtClean="0"/>
              <a:t>esearch </a:t>
            </a:r>
            <a:r>
              <a:rPr lang="en-US" dirty="0" smtClean="0"/>
              <a:t>program focused on enhancing the level of service provided by the roadway transportation system through optimized pavement surface texture characteristics. </a:t>
            </a:r>
            <a:endParaRPr lang="en-US" sz="3000" dirty="0" smtClean="0"/>
          </a:p>
        </p:txBody>
      </p:sp>
      <p:pic>
        <p:nvPicPr>
          <p:cNvPr id="2056" name="Picture 8" descr="VDO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82888" y="4013200"/>
            <a:ext cx="1871662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 descr="Fhwa-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3525" y="4013200"/>
            <a:ext cx="2124075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9" name="Picture 11" descr="GDOT, Keeping Georgia on the Mov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1325" y="4841875"/>
            <a:ext cx="1763713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13" descr="PennDOT">
            <a:hlinkClick r:id="rId5"/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192713" y="4013200"/>
            <a:ext cx="1133475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3" name="Picture 15" descr="SCDOT">
            <a:hlinkClick r:id="rId7"/>
          </p:cNvPr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673350" y="4841875"/>
            <a:ext cx="2087563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dot_logo.gif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689725" y="5108575"/>
            <a:ext cx="1000125" cy="105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 descr="http___www.gomdot.bmp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835775" y="4013200"/>
            <a:ext cx="1497013" cy="8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5" name="Rectangle 10"/>
          <p:cNvSpPr>
            <a:spLocks noChangeArrowheads="1"/>
          </p:cNvSpPr>
          <p:nvPr/>
        </p:nvSpPr>
        <p:spPr bwMode="auto">
          <a:xfrm>
            <a:off x="1979613" y="544513"/>
            <a:ext cx="45720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/>
              <a:t/>
            </a:r>
            <a:br>
              <a:rPr lang="en-US"/>
            </a:b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20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2000"/>
                            </p:stCondLst>
                            <p:childTnLst>
                              <p:par>
                                <p:cTn id="2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2"/>
          <p:cNvGrpSpPr>
            <a:grpSpLocks/>
          </p:cNvGrpSpPr>
          <p:nvPr/>
        </p:nvGrpSpPr>
        <p:grpSpPr bwMode="auto">
          <a:xfrm>
            <a:off x="0" y="1603375"/>
            <a:ext cx="4267200" cy="4648200"/>
            <a:chOff x="240" y="1008"/>
            <a:chExt cx="2688" cy="2928"/>
          </a:xfrm>
        </p:grpSpPr>
        <p:pic>
          <p:nvPicPr>
            <p:cNvPr id="12304" name="Picture 3" descr="bd19825_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40" y="1008"/>
              <a:ext cx="2688" cy="29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305" name="AutoShape 4"/>
            <p:cNvSpPr>
              <a:spLocks noChangeArrowheads="1"/>
            </p:cNvSpPr>
            <p:nvPr/>
          </p:nvSpPr>
          <p:spPr bwMode="auto">
            <a:xfrm>
              <a:off x="1212" y="2357"/>
              <a:ext cx="180" cy="131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2291" name="Rectangle 4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Virginia Smart Road</a:t>
            </a:r>
            <a:endParaRPr lang="es-MX" smtClean="0"/>
          </a:p>
        </p:txBody>
      </p:sp>
      <p:sp>
        <p:nvSpPr>
          <p:cNvPr id="12292" name="Content Placeholder 1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1906588" y="3940175"/>
            <a:ext cx="4611687" cy="2290763"/>
            <a:chOff x="1201" y="2691"/>
            <a:chExt cx="2905" cy="1443"/>
          </a:xfrm>
        </p:grpSpPr>
        <p:grpSp>
          <p:nvGrpSpPr>
            <p:cNvPr id="12300" name="Group 52"/>
            <p:cNvGrpSpPr>
              <a:grpSpLocks noChangeAspect="1"/>
            </p:cNvGrpSpPr>
            <p:nvPr/>
          </p:nvGrpSpPr>
          <p:grpSpPr bwMode="auto">
            <a:xfrm>
              <a:off x="1440" y="2736"/>
              <a:ext cx="2666" cy="1398"/>
              <a:chOff x="317" y="1251"/>
              <a:chExt cx="5334" cy="2797"/>
            </a:xfrm>
          </p:grpSpPr>
          <p:pic>
            <p:nvPicPr>
              <p:cNvPr id="12302" name="Picture 50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17" y="1251"/>
                <a:ext cx="5330" cy="279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</p:pic>
          <p:sp>
            <p:nvSpPr>
              <p:cNvPr id="12303" name="Freeform 51"/>
              <p:cNvSpPr>
                <a:spLocks noChangeAspect="1"/>
              </p:cNvSpPr>
              <p:nvPr/>
            </p:nvSpPr>
            <p:spPr bwMode="auto">
              <a:xfrm>
                <a:off x="377" y="1306"/>
                <a:ext cx="5274" cy="2584"/>
              </a:xfrm>
              <a:custGeom>
                <a:avLst/>
                <a:gdLst>
                  <a:gd name="T0" fmla="*/ 305 w 4794"/>
                  <a:gd name="T1" fmla="*/ 9595 h 2280"/>
                  <a:gd name="T2" fmla="*/ 904 w 4794"/>
                  <a:gd name="T3" fmla="*/ 9595 h 2280"/>
                  <a:gd name="T4" fmla="*/ 1507 w 4794"/>
                  <a:gd name="T5" fmla="*/ 8947 h 2280"/>
                  <a:gd name="T6" fmla="*/ 1812 w 4794"/>
                  <a:gd name="T7" fmla="*/ 8516 h 2280"/>
                  <a:gd name="T8" fmla="*/ 2415 w 4794"/>
                  <a:gd name="T9" fmla="*/ 7651 h 2280"/>
                  <a:gd name="T10" fmla="*/ 3168 w 4794"/>
                  <a:gd name="T11" fmla="*/ 7006 h 2280"/>
                  <a:gd name="T12" fmla="*/ 3319 w 4794"/>
                  <a:gd name="T13" fmla="*/ 7436 h 2280"/>
                  <a:gd name="T14" fmla="*/ 3920 w 4794"/>
                  <a:gd name="T15" fmla="*/ 7869 h 2280"/>
                  <a:gd name="T16" fmla="*/ 4227 w 4794"/>
                  <a:gd name="T17" fmla="*/ 7436 h 2280"/>
                  <a:gd name="T18" fmla="*/ 4978 w 4794"/>
                  <a:gd name="T19" fmla="*/ 7651 h 2280"/>
                  <a:gd name="T20" fmla="*/ 5280 w 4794"/>
                  <a:gd name="T21" fmla="*/ 7006 h 2280"/>
                  <a:gd name="T22" fmla="*/ 5733 w 4794"/>
                  <a:gd name="T23" fmla="*/ 7006 h 2280"/>
                  <a:gd name="T24" fmla="*/ 6035 w 4794"/>
                  <a:gd name="T25" fmla="*/ 7006 h 2280"/>
                  <a:gd name="T26" fmla="*/ 6184 w 4794"/>
                  <a:gd name="T27" fmla="*/ 6573 h 2280"/>
                  <a:gd name="T28" fmla="*/ 6184 w 4794"/>
                  <a:gd name="T29" fmla="*/ 6139 h 2280"/>
                  <a:gd name="T30" fmla="*/ 6938 w 4794"/>
                  <a:gd name="T31" fmla="*/ 4850 h 2280"/>
                  <a:gd name="T32" fmla="*/ 7242 w 4794"/>
                  <a:gd name="T33" fmla="*/ 4202 h 2280"/>
                  <a:gd name="T34" fmla="*/ 7242 w 4794"/>
                  <a:gd name="T35" fmla="*/ 3771 h 2280"/>
                  <a:gd name="T36" fmla="*/ 7388 w 4794"/>
                  <a:gd name="T37" fmla="*/ 3337 h 2280"/>
                  <a:gd name="T38" fmla="*/ 7542 w 4794"/>
                  <a:gd name="T39" fmla="*/ 3125 h 2280"/>
                  <a:gd name="T40" fmla="*/ 7844 w 4794"/>
                  <a:gd name="T41" fmla="*/ 3561 h 2280"/>
                  <a:gd name="T42" fmla="*/ 8353 w 4794"/>
                  <a:gd name="T43" fmla="*/ 3392 h 2280"/>
                  <a:gd name="T44" fmla="*/ 8527 w 4794"/>
                  <a:gd name="T45" fmla="*/ 2722 h 2280"/>
                  <a:gd name="T46" fmla="*/ 8766 w 4794"/>
                  <a:gd name="T47" fmla="*/ 2158 h 2280"/>
                  <a:gd name="T48" fmla="*/ 9014 w 4794"/>
                  <a:gd name="T49" fmla="*/ 2207 h 2280"/>
                  <a:gd name="T50" fmla="*/ 9201 w 4794"/>
                  <a:gd name="T51" fmla="*/ 1885 h 2280"/>
                  <a:gd name="T52" fmla="*/ 9503 w 4794"/>
                  <a:gd name="T53" fmla="*/ 1617 h 2280"/>
                  <a:gd name="T54" fmla="*/ 9693 w 4794"/>
                  <a:gd name="T55" fmla="*/ 1266 h 2280"/>
                  <a:gd name="T56" fmla="*/ 9787 w 4794"/>
                  <a:gd name="T57" fmla="*/ 972 h 2280"/>
                  <a:gd name="T58" fmla="*/ 9823 w 4794"/>
                  <a:gd name="T59" fmla="*/ 482 h 2280"/>
                  <a:gd name="T60" fmla="*/ 9991 w 4794"/>
                  <a:gd name="T61" fmla="*/ 0 h 2280"/>
                  <a:gd name="T62" fmla="*/ 11029 w 4794"/>
                  <a:gd name="T63" fmla="*/ 754 h 2280"/>
                  <a:gd name="T64" fmla="*/ 11447 w 4794"/>
                  <a:gd name="T65" fmla="*/ 647 h 2280"/>
                  <a:gd name="T66" fmla="*/ 11615 w 4794"/>
                  <a:gd name="T67" fmla="*/ 1022 h 2280"/>
                  <a:gd name="T68" fmla="*/ 11524 w 4794"/>
                  <a:gd name="T69" fmla="*/ 1427 h 2280"/>
                  <a:gd name="T70" fmla="*/ 12016 w 4794"/>
                  <a:gd name="T71" fmla="*/ 1427 h 2280"/>
                  <a:gd name="T72" fmla="*/ 12016 w 4794"/>
                  <a:gd name="T73" fmla="*/ 2020 h 2280"/>
                  <a:gd name="T74" fmla="*/ 11860 w 4794"/>
                  <a:gd name="T75" fmla="*/ 3337 h 2280"/>
                  <a:gd name="T76" fmla="*/ 11785 w 4794"/>
                  <a:gd name="T77" fmla="*/ 3799 h 2280"/>
                  <a:gd name="T78" fmla="*/ 12258 w 4794"/>
                  <a:gd name="T79" fmla="*/ 3691 h 2280"/>
                  <a:gd name="T80" fmla="*/ 12406 w 4794"/>
                  <a:gd name="T81" fmla="*/ 4040 h 2280"/>
                  <a:gd name="T82" fmla="*/ 12672 w 4794"/>
                  <a:gd name="T83" fmla="*/ 4579 h 2280"/>
                  <a:gd name="T84" fmla="*/ 13202 w 4794"/>
                  <a:gd name="T85" fmla="*/ 4689 h 2280"/>
                  <a:gd name="T86" fmla="*/ 13522 w 4794"/>
                  <a:gd name="T87" fmla="*/ 5281 h 2280"/>
                  <a:gd name="T88" fmla="*/ 13878 w 4794"/>
                  <a:gd name="T89" fmla="*/ 5712 h 2280"/>
                  <a:gd name="T90" fmla="*/ 13878 w 4794"/>
                  <a:gd name="T91" fmla="*/ 6361 h 2280"/>
                  <a:gd name="T92" fmla="*/ 14030 w 4794"/>
                  <a:gd name="T93" fmla="*/ 7218 h 2280"/>
                  <a:gd name="T94" fmla="*/ 14181 w 4794"/>
                  <a:gd name="T95" fmla="*/ 7869 h 2280"/>
                  <a:gd name="T96" fmla="*/ 14481 w 4794"/>
                  <a:gd name="T97" fmla="*/ 8516 h 2280"/>
                  <a:gd name="T98" fmla="*/ 15065 w 4794"/>
                  <a:gd name="T99" fmla="*/ 9083 h 2280"/>
                  <a:gd name="T100" fmla="*/ 14631 w 4794"/>
                  <a:gd name="T101" fmla="*/ 10244 h 2280"/>
                  <a:gd name="T102" fmla="*/ 3356 w 4794"/>
                  <a:gd name="T103" fmla="*/ 10046 h 2280"/>
                  <a:gd name="T104" fmla="*/ 0 w 4794"/>
                  <a:gd name="T105" fmla="*/ 10022 h 2280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4794"/>
                  <a:gd name="T160" fmla="*/ 0 h 2280"/>
                  <a:gd name="T161" fmla="*/ 4794 w 4794"/>
                  <a:gd name="T162" fmla="*/ 2280 h 2280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4794" h="2280">
                    <a:moveTo>
                      <a:pt x="0" y="2232"/>
                    </a:moveTo>
                    <a:lnTo>
                      <a:pt x="96" y="2136"/>
                    </a:lnTo>
                    <a:lnTo>
                      <a:pt x="144" y="2136"/>
                    </a:lnTo>
                    <a:lnTo>
                      <a:pt x="288" y="2136"/>
                    </a:lnTo>
                    <a:lnTo>
                      <a:pt x="336" y="2040"/>
                    </a:lnTo>
                    <a:lnTo>
                      <a:pt x="480" y="1992"/>
                    </a:lnTo>
                    <a:lnTo>
                      <a:pt x="480" y="1896"/>
                    </a:lnTo>
                    <a:lnTo>
                      <a:pt x="576" y="1896"/>
                    </a:lnTo>
                    <a:lnTo>
                      <a:pt x="576" y="1800"/>
                    </a:lnTo>
                    <a:lnTo>
                      <a:pt x="768" y="1704"/>
                    </a:lnTo>
                    <a:lnTo>
                      <a:pt x="960" y="1512"/>
                    </a:lnTo>
                    <a:lnTo>
                      <a:pt x="1008" y="1560"/>
                    </a:lnTo>
                    <a:lnTo>
                      <a:pt x="1056" y="1608"/>
                    </a:lnTo>
                    <a:lnTo>
                      <a:pt x="1056" y="1656"/>
                    </a:lnTo>
                    <a:lnTo>
                      <a:pt x="1152" y="1752"/>
                    </a:lnTo>
                    <a:lnTo>
                      <a:pt x="1248" y="1752"/>
                    </a:lnTo>
                    <a:lnTo>
                      <a:pt x="1344" y="1704"/>
                    </a:lnTo>
                    <a:lnTo>
                      <a:pt x="1344" y="1656"/>
                    </a:lnTo>
                    <a:lnTo>
                      <a:pt x="1440" y="1704"/>
                    </a:lnTo>
                    <a:lnTo>
                      <a:pt x="1584" y="1704"/>
                    </a:lnTo>
                    <a:lnTo>
                      <a:pt x="1632" y="1656"/>
                    </a:lnTo>
                    <a:lnTo>
                      <a:pt x="1680" y="1560"/>
                    </a:lnTo>
                    <a:lnTo>
                      <a:pt x="1728" y="1608"/>
                    </a:lnTo>
                    <a:lnTo>
                      <a:pt x="1824" y="1560"/>
                    </a:lnTo>
                    <a:lnTo>
                      <a:pt x="1872" y="1512"/>
                    </a:lnTo>
                    <a:lnTo>
                      <a:pt x="1920" y="1560"/>
                    </a:lnTo>
                    <a:lnTo>
                      <a:pt x="1968" y="1512"/>
                    </a:lnTo>
                    <a:lnTo>
                      <a:pt x="1968" y="1464"/>
                    </a:lnTo>
                    <a:lnTo>
                      <a:pt x="2016" y="1416"/>
                    </a:lnTo>
                    <a:lnTo>
                      <a:pt x="1968" y="1368"/>
                    </a:lnTo>
                    <a:lnTo>
                      <a:pt x="2160" y="1128"/>
                    </a:lnTo>
                    <a:lnTo>
                      <a:pt x="2208" y="1080"/>
                    </a:lnTo>
                    <a:lnTo>
                      <a:pt x="2208" y="984"/>
                    </a:lnTo>
                    <a:lnTo>
                      <a:pt x="2304" y="936"/>
                    </a:lnTo>
                    <a:lnTo>
                      <a:pt x="2304" y="888"/>
                    </a:lnTo>
                    <a:lnTo>
                      <a:pt x="2304" y="840"/>
                    </a:lnTo>
                    <a:lnTo>
                      <a:pt x="2352" y="792"/>
                    </a:lnTo>
                    <a:lnTo>
                      <a:pt x="2352" y="744"/>
                    </a:lnTo>
                    <a:lnTo>
                      <a:pt x="2352" y="696"/>
                    </a:lnTo>
                    <a:lnTo>
                      <a:pt x="2400" y="696"/>
                    </a:lnTo>
                    <a:lnTo>
                      <a:pt x="2448" y="744"/>
                    </a:lnTo>
                    <a:lnTo>
                      <a:pt x="2496" y="792"/>
                    </a:lnTo>
                    <a:lnTo>
                      <a:pt x="2586" y="822"/>
                    </a:lnTo>
                    <a:lnTo>
                      <a:pt x="2658" y="756"/>
                    </a:lnTo>
                    <a:lnTo>
                      <a:pt x="2676" y="654"/>
                    </a:lnTo>
                    <a:lnTo>
                      <a:pt x="2712" y="606"/>
                    </a:lnTo>
                    <a:lnTo>
                      <a:pt x="2718" y="558"/>
                    </a:lnTo>
                    <a:lnTo>
                      <a:pt x="2790" y="480"/>
                    </a:lnTo>
                    <a:lnTo>
                      <a:pt x="2814" y="528"/>
                    </a:lnTo>
                    <a:lnTo>
                      <a:pt x="2868" y="492"/>
                    </a:lnTo>
                    <a:lnTo>
                      <a:pt x="2886" y="450"/>
                    </a:lnTo>
                    <a:lnTo>
                      <a:pt x="2928" y="420"/>
                    </a:lnTo>
                    <a:lnTo>
                      <a:pt x="2988" y="414"/>
                    </a:lnTo>
                    <a:lnTo>
                      <a:pt x="3024" y="360"/>
                    </a:lnTo>
                    <a:lnTo>
                      <a:pt x="3024" y="312"/>
                    </a:lnTo>
                    <a:lnTo>
                      <a:pt x="3084" y="282"/>
                    </a:lnTo>
                    <a:lnTo>
                      <a:pt x="3114" y="252"/>
                    </a:lnTo>
                    <a:lnTo>
                      <a:pt x="3114" y="216"/>
                    </a:lnTo>
                    <a:lnTo>
                      <a:pt x="3114" y="180"/>
                    </a:lnTo>
                    <a:lnTo>
                      <a:pt x="3126" y="108"/>
                    </a:lnTo>
                    <a:lnTo>
                      <a:pt x="3132" y="60"/>
                    </a:lnTo>
                    <a:lnTo>
                      <a:pt x="3180" y="0"/>
                    </a:lnTo>
                    <a:lnTo>
                      <a:pt x="3456" y="264"/>
                    </a:lnTo>
                    <a:lnTo>
                      <a:pt x="3510" y="168"/>
                    </a:lnTo>
                    <a:lnTo>
                      <a:pt x="3534" y="126"/>
                    </a:lnTo>
                    <a:lnTo>
                      <a:pt x="3642" y="144"/>
                    </a:lnTo>
                    <a:lnTo>
                      <a:pt x="3702" y="192"/>
                    </a:lnTo>
                    <a:lnTo>
                      <a:pt x="3696" y="228"/>
                    </a:lnTo>
                    <a:lnTo>
                      <a:pt x="3654" y="258"/>
                    </a:lnTo>
                    <a:lnTo>
                      <a:pt x="3666" y="318"/>
                    </a:lnTo>
                    <a:lnTo>
                      <a:pt x="3756" y="318"/>
                    </a:lnTo>
                    <a:lnTo>
                      <a:pt x="3822" y="318"/>
                    </a:lnTo>
                    <a:lnTo>
                      <a:pt x="3822" y="402"/>
                    </a:lnTo>
                    <a:lnTo>
                      <a:pt x="3822" y="450"/>
                    </a:lnTo>
                    <a:lnTo>
                      <a:pt x="3828" y="642"/>
                    </a:lnTo>
                    <a:lnTo>
                      <a:pt x="3774" y="744"/>
                    </a:lnTo>
                    <a:lnTo>
                      <a:pt x="3732" y="798"/>
                    </a:lnTo>
                    <a:lnTo>
                      <a:pt x="3750" y="846"/>
                    </a:lnTo>
                    <a:lnTo>
                      <a:pt x="3846" y="888"/>
                    </a:lnTo>
                    <a:lnTo>
                      <a:pt x="3900" y="822"/>
                    </a:lnTo>
                    <a:lnTo>
                      <a:pt x="3936" y="816"/>
                    </a:lnTo>
                    <a:lnTo>
                      <a:pt x="3948" y="900"/>
                    </a:lnTo>
                    <a:lnTo>
                      <a:pt x="3966" y="984"/>
                    </a:lnTo>
                    <a:lnTo>
                      <a:pt x="4032" y="1020"/>
                    </a:lnTo>
                    <a:lnTo>
                      <a:pt x="4134" y="1020"/>
                    </a:lnTo>
                    <a:lnTo>
                      <a:pt x="4200" y="1044"/>
                    </a:lnTo>
                    <a:lnTo>
                      <a:pt x="4302" y="1122"/>
                    </a:lnTo>
                    <a:lnTo>
                      <a:pt x="4302" y="1176"/>
                    </a:lnTo>
                    <a:lnTo>
                      <a:pt x="4368" y="1176"/>
                    </a:lnTo>
                    <a:lnTo>
                      <a:pt x="4416" y="1272"/>
                    </a:lnTo>
                    <a:lnTo>
                      <a:pt x="4416" y="1368"/>
                    </a:lnTo>
                    <a:lnTo>
                      <a:pt x="4416" y="1416"/>
                    </a:lnTo>
                    <a:lnTo>
                      <a:pt x="4464" y="1512"/>
                    </a:lnTo>
                    <a:lnTo>
                      <a:pt x="4464" y="1608"/>
                    </a:lnTo>
                    <a:lnTo>
                      <a:pt x="4464" y="1704"/>
                    </a:lnTo>
                    <a:lnTo>
                      <a:pt x="4512" y="1752"/>
                    </a:lnTo>
                    <a:lnTo>
                      <a:pt x="4512" y="1848"/>
                    </a:lnTo>
                    <a:lnTo>
                      <a:pt x="4608" y="1896"/>
                    </a:lnTo>
                    <a:lnTo>
                      <a:pt x="4752" y="1992"/>
                    </a:lnTo>
                    <a:lnTo>
                      <a:pt x="4794" y="2022"/>
                    </a:lnTo>
                    <a:lnTo>
                      <a:pt x="4788" y="2130"/>
                    </a:lnTo>
                    <a:lnTo>
                      <a:pt x="4656" y="2280"/>
                    </a:lnTo>
                    <a:lnTo>
                      <a:pt x="2736" y="2280"/>
                    </a:lnTo>
                    <a:lnTo>
                      <a:pt x="1068" y="2238"/>
                    </a:lnTo>
                    <a:lnTo>
                      <a:pt x="72" y="2256"/>
                    </a:lnTo>
                    <a:lnTo>
                      <a:pt x="0" y="2232"/>
                    </a:lnTo>
                    <a:close/>
                  </a:path>
                </a:pathLst>
              </a:custGeom>
              <a:solidFill>
                <a:srgbClr val="FFFF99">
                  <a:alpha val="38823"/>
                </a:srgbClr>
              </a:solidFill>
              <a:ln w="381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301" name="Line 57"/>
            <p:cNvSpPr>
              <a:spLocks noChangeShapeType="1"/>
            </p:cNvSpPr>
            <p:nvPr/>
          </p:nvSpPr>
          <p:spPr bwMode="auto">
            <a:xfrm>
              <a:off x="1201" y="2691"/>
              <a:ext cx="239" cy="45"/>
            </a:xfrm>
            <a:prstGeom prst="line">
              <a:avLst/>
            </a:prstGeom>
            <a:noFill/>
            <a:ln w="38100">
              <a:solidFill>
                <a:srgbClr val="666699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60"/>
          <p:cNvGrpSpPr>
            <a:grpSpLocks/>
          </p:cNvGrpSpPr>
          <p:nvPr/>
        </p:nvGrpSpPr>
        <p:grpSpPr bwMode="auto">
          <a:xfrm>
            <a:off x="3886200" y="1420813"/>
            <a:ext cx="4876800" cy="4724400"/>
            <a:chOff x="2448" y="1104"/>
            <a:chExt cx="3072" cy="2976"/>
          </a:xfrm>
        </p:grpSpPr>
        <p:pic>
          <p:nvPicPr>
            <p:cNvPr id="12297" name="Picture 49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408" y="1104"/>
              <a:ext cx="2112" cy="29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298" name="Rectangle 54"/>
            <p:cNvSpPr>
              <a:spLocks noChangeArrowheads="1"/>
            </p:cNvSpPr>
            <p:nvPr/>
          </p:nvSpPr>
          <p:spPr bwMode="auto">
            <a:xfrm>
              <a:off x="2448" y="3696"/>
              <a:ext cx="96" cy="144"/>
            </a:xfrm>
            <a:prstGeom prst="rect">
              <a:avLst/>
            </a:prstGeom>
            <a:noFill/>
            <a:ln w="38100">
              <a:solidFill>
                <a:srgbClr val="FF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2299" name="AutoShape 56"/>
            <p:cNvCxnSpPr>
              <a:cxnSpLocks noChangeShapeType="1"/>
              <a:stCxn id="12298" idx="3"/>
            </p:cNvCxnSpPr>
            <p:nvPr/>
          </p:nvCxnSpPr>
          <p:spPr bwMode="auto">
            <a:xfrm flipV="1">
              <a:off x="2556" y="2592"/>
              <a:ext cx="852" cy="1176"/>
            </a:xfrm>
            <a:prstGeom prst="curvedConnector3">
              <a:avLst>
                <a:gd name="adj1" fmla="val 49296"/>
              </a:avLst>
            </a:prstGeom>
            <a:noFill/>
            <a:ln w="38100">
              <a:solidFill>
                <a:srgbClr val="FF9900"/>
              </a:solidFill>
              <a:round/>
              <a:headEnd/>
              <a:tailEnd type="triangle" w="med" len="med"/>
            </a:ln>
          </p:spPr>
        </p:cxnSp>
      </p:grpSp>
      <p:pic>
        <p:nvPicPr>
          <p:cNvPr id="319549" name="Picture 61" descr="vt_shield_tag_onwhite23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24600" y="2030413"/>
            <a:ext cx="2362200" cy="534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550" name="Oval 62"/>
          <p:cNvSpPr>
            <a:spLocks noChangeArrowheads="1"/>
          </p:cNvSpPr>
          <p:nvPr/>
        </p:nvSpPr>
        <p:spPr bwMode="auto">
          <a:xfrm>
            <a:off x="6553200" y="2182813"/>
            <a:ext cx="609600" cy="1600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19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9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9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550" grpId="0" animBg="1"/>
    </p:bldLst>
  </p:timing>
</p:sld>
</file>

<file path=ppt/theme/theme1.xml><?xml version="1.0" encoding="utf-8"?>
<a:theme xmlns:a="http://schemas.openxmlformats.org/drawingml/2006/main" name="VT_Presentation">
  <a:themeElements>
    <a:clrScheme name="VT_Presentation 10">
      <a:dk1>
        <a:srgbClr val="000000"/>
      </a:dk1>
      <a:lt1>
        <a:srgbClr val="FFFFFF"/>
      </a:lt1>
      <a:dk2>
        <a:srgbClr val="660000"/>
      </a:dk2>
      <a:lt2>
        <a:srgbClr val="999999"/>
      </a:lt2>
      <a:accent1>
        <a:srgbClr val="FFFFFF"/>
      </a:accent1>
      <a:accent2>
        <a:srgbClr val="FF6600"/>
      </a:accent2>
      <a:accent3>
        <a:srgbClr val="FFFFFF"/>
      </a:accent3>
      <a:accent4>
        <a:srgbClr val="000000"/>
      </a:accent4>
      <a:accent5>
        <a:srgbClr val="FFFFFF"/>
      </a:accent5>
      <a:accent6>
        <a:srgbClr val="E75C00"/>
      </a:accent6>
      <a:hlink>
        <a:srgbClr val="660000"/>
      </a:hlink>
      <a:folHlink>
        <a:srgbClr val="999999"/>
      </a:folHlink>
    </a:clrScheme>
    <a:fontScheme name="VT_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T_Presentation 1">
        <a:dk1>
          <a:srgbClr val="010199"/>
        </a:dk1>
        <a:lt1>
          <a:srgbClr val="FFFFFF"/>
        </a:lt1>
        <a:dk2>
          <a:srgbClr val="000000"/>
        </a:dk2>
        <a:lt2>
          <a:srgbClr val="B2B2B2"/>
        </a:lt2>
        <a:accent1>
          <a:srgbClr val="3399FF"/>
        </a:accent1>
        <a:accent2>
          <a:srgbClr val="666699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5C5C8A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2">
        <a:dk1>
          <a:srgbClr val="008000"/>
        </a:dk1>
        <a:lt1>
          <a:srgbClr val="FFFFFF"/>
        </a:lt1>
        <a:dk2>
          <a:srgbClr val="003300"/>
        </a:dk2>
        <a:lt2>
          <a:srgbClr val="C0C0C0"/>
        </a:lt2>
        <a:accent1>
          <a:srgbClr val="99CC00"/>
        </a:accent1>
        <a:accent2>
          <a:srgbClr val="527C3A"/>
        </a:accent2>
        <a:accent3>
          <a:srgbClr val="AAADAA"/>
        </a:accent3>
        <a:accent4>
          <a:srgbClr val="DADADA"/>
        </a:accent4>
        <a:accent5>
          <a:srgbClr val="CAE2AA"/>
        </a:accent5>
        <a:accent6>
          <a:srgbClr val="497034"/>
        </a:accent6>
        <a:hlink>
          <a:srgbClr val="33CC33"/>
        </a:hlink>
        <a:folHlink>
          <a:srgbClr val="C1FF8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3">
        <a:dk1>
          <a:srgbClr val="000066"/>
        </a:dk1>
        <a:lt1>
          <a:srgbClr val="FFFFFF"/>
        </a:lt1>
        <a:dk2>
          <a:srgbClr val="000099"/>
        </a:dk2>
        <a:lt2>
          <a:srgbClr val="9FBFFF"/>
        </a:lt2>
        <a:accent1>
          <a:srgbClr val="0099CC"/>
        </a:accent1>
        <a:accent2>
          <a:srgbClr val="00CC66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00B95C"/>
        </a:accent6>
        <a:hlink>
          <a:srgbClr val="00FFFF"/>
        </a:hlink>
        <a:folHlink>
          <a:srgbClr val="CDE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4">
        <a:dk1>
          <a:srgbClr val="00ACA8"/>
        </a:dk1>
        <a:lt1>
          <a:srgbClr val="FFFFFF"/>
        </a:lt1>
        <a:dk2>
          <a:srgbClr val="006666"/>
        </a:dk2>
        <a:lt2>
          <a:srgbClr val="FFFF99"/>
        </a:lt2>
        <a:accent1>
          <a:srgbClr val="0099CC"/>
        </a:accent1>
        <a:accent2>
          <a:srgbClr val="6D6FC7"/>
        </a:accent2>
        <a:accent3>
          <a:srgbClr val="AAB8B8"/>
        </a:accent3>
        <a:accent4>
          <a:srgbClr val="DADADA"/>
        </a:accent4>
        <a:accent5>
          <a:srgbClr val="AACAE2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5">
        <a:dk1>
          <a:srgbClr val="BA0023"/>
        </a:dk1>
        <a:lt1>
          <a:srgbClr val="FFFFFF"/>
        </a:lt1>
        <a:dk2>
          <a:srgbClr val="800000"/>
        </a:dk2>
        <a:lt2>
          <a:srgbClr val="FFFF99"/>
        </a:lt2>
        <a:accent1>
          <a:srgbClr val="FF6600"/>
        </a:accent1>
        <a:accent2>
          <a:srgbClr val="C5543D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B24B36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6">
        <a:dk1>
          <a:srgbClr val="6D776E"/>
        </a:dk1>
        <a:lt1>
          <a:srgbClr val="FFFFFF"/>
        </a:lt1>
        <a:dk2>
          <a:srgbClr val="575863"/>
        </a:dk2>
        <a:lt2>
          <a:srgbClr val="DDDDDD"/>
        </a:lt2>
        <a:accent1>
          <a:srgbClr val="0099CC"/>
        </a:accent1>
        <a:accent2>
          <a:srgbClr val="939EA9"/>
        </a:accent2>
        <a:accent3>
          <a:srgbClr val="B4B4B7"/>
        </a:accent3>
        <a:accent4>
          <a:srgbClr val="DADADA"/>
        </a:accent4>
        <a:accent5>
          <a:srgbClr val="AACAE2"/>
        </a:accent5>
        <a:accent6>
          <a:srgbClr val="858F99"/>
        </a:accent6>
        <a:hlink>
          <a:srgbClr val="FFCC00"/>
        </a:hlink>
        <a:folHlink>
          <a:srgbClr val="BD894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7">
        <a:dk1>
          <a:srgbClr val="A28A84"/>
        </a:dk1>
        <a:lt1>
          <a:srgbClr val="FFFFFF"/>
        </a:lt1>
        <a:dk2>
          <a:srgbClr val="765E58"/>
        </a:dk2>
        <a:lt2>
          <a:srgbClr val="DDDDDD"/>
        </a:lt2>
        <a:accent1>
          <a:srgbClr val="CC6600"/>
        </a:accent1>
        <a:accent2>
          <a:srgbClr val="CC9900"/>
        </a:accent2>
        <a:accent3>
          <a:srgbClr val="BDB6B4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FFCC00"/>
        </a:hlink>
        <a:folHlink>
          <a:srgbClr val="FFFFB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8">
        <a:dk1>
          <a:srgbClr val="000000"/>
        </a:dk1>
        <a:lt1>
          <a:srgbClr val="C5D9ED"/>
        </a:lt1>
        <a:dk2>
          <a:srgbClr val="000000"/>
        </a:dk2>
        <a:lt2>
          <a:srgbClr val="FFFFFF"/>
        </a:lt2>
        <a:accent1>
          <a:srgbClr val="F3F6FF"/>
        </a:accent1>
        <a:accent2>
          <a:srgbClr val="33CCCC"/>
        </a:accent2>
        <a:accent3>
          <a:srgbClr val="DFE9F4"/>
        </a:accent3>
        <a:accent4>
          <a:srgbClr val="000000"/>
        </a:accent4>
        <a:accent5>
          <a:srgbClr val="F8FAFF"/>
        </a:accent5>
        <a:accent6>
          <a:srgbClr val="2DB9B9"/>
        </a:accent6>
        <a:hlink>
          <a:srgbClr val="0000FF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T_Presentation 9">
        <a:dk1>
          <a:srgbClr val="FFFFFF"/>
        </a:dk1>
        <a:lt1>
          <a:srgbClr val="FFFFFF"/>
        </a:lt1>
        <a:dk2>
          <a:srgbClr val="AAAAC6"/>
        </a:dk2>
        <a:lt2>
          <a:srgbClr val="FFFFCC"/>
        </a:lt2>
        <a:accent1>
          <a:srgbClr val="66667E"/>
        </a:accent1>
        <a:accent2>
          <a:srgbClr val="629157"/>
        </a:accent2>
        <a:accent3>
          <a:srgbClr val="D2D2DF"/>
        </a:accent3>
        <a:accent4>
          <a:srgbClr val="DADADA"/>
        </a:accent4>
        <a:accent5>
          <a:srgbClr val="B8B8C0"/>
        </a:accent5>
        <a:accent6>
          <a:srgbClr val="58834E"/>
        </a:accent6>
        <a:hlink>
          <a:srgbClr val="6600CC"/>
        </a:hlink>
        <a:folHlink>
          <a:srgbClr val="33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10">
        <a:dk1>
          <a:srgbClr val="000000"/>
        </a:dk1>
        <a:lt1>
          <a:srgbClr val="FFFFFF"/>
        </a:lt1>
        <a:dk2>
          <a:srgbClr val="660000"/>
        </a:dk2>
        <a:lt2>
          <a:srgbClr val="999999"/>
        </a:lt2>
        <a:accent1>
          <a:srgbClr val="FFFFFF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E75C00"/>
        </a:accent6>
        <a:hlink>
          <a:srgbClr val="6600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2007-fr">
  <a:themeElements>
    <a:clrScheme name="p2007-f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2007-fr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AB00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AB00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pitchFamily="34" charset="0"/>
          </a:defRPr>
        </a:defPPr>
      </a:lstStyle>
    </a:lnDef>
  </a:objectDefaults>
  <a:extraClrSchemeLst>
    <a:extraClrScheme>
      <a:clrScheme name="p2007-f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2007-f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2007-f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2007-f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2007-f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2007-f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IG_White</Template>
  <TotalTime>3387</TotalTime>
  <Words>668</Words>
  <Application>Microsoft Office PowerPoint</Application>
  <PresentationFormat>On-screen Show (4:3)</PresentationFormat>
  <Paragraphs>239</Paragraphs>
  <Slides>2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0" baseType="lpstr">
      <vt:lpstr>VT_Presentation</vt:lpstr>
      <vt:lpstr>p2007-fr</vt:lpstr>
      <vt:lpstr>Visio</vt:lpstr>
      <vt:lpstr>Evaluation of the International Friction Index Coefficients for Various Devices</vt:lpstr>
      <vt:lpstr>Overview</vt:lpstr>
      <vt:lpstr>Acknowledgements</vt:lpstr>
      <vt:lpstr>Slide 4</vt:lpstr>
      <vt:lpstr>Motivation</vt:lpstr>
      <vt:lpstr>Objective</vt:lpstr>
      <vt:lpstr>Slide 7</vt:lpstr>
      <vt:lpstr>Background:  Pavement Surface Properties Consortium </vt:lpstr>
      <vt:lpstr>The Virginia Smart Road</vt:lpstr>
      <vt:lpstr>The Virginia Smart Road  Layout </vt:lpstr>
      <vt:lpstr>Pavement Surface Properties Consortium Current Projects</vt:lpstr>
      <vt:lpstr>Slide 12</vt:lpstr>
      <vt:lpstr>Experimental Program</vt:lpstr>
      <vt:lpstr>Sample of Equipment Used</vt:lpstr>
      <vt:lpstr>Experimental Section Layout</vt:lpstr>
      <vt:lpstr>Slide 16</vt:lpstr>
      <vt:lpstr>Results:  Comparison Using Original Coefficients</vt:lpstr>
      <vt:lpstr>Revised Coefficients</vt:lpstr>
      <vt:lpstr>Adding Macrotexture</vt:lpstr>
      <vt:lpstr>Comparison of F60 IFI Coefficients</vt:lpstr>
      <vt:lpstr>“Experimental” Sp</vt:lpstr>
      <vt:lpstr>Speed Constant</vt:lpstr>
      <vt:lpstr>Comparison of Sp Models</vt:lpstr>
      <vt:lpstr>Slide 24</vt:lpstr>
      <vt:lpstr>Conclusions</vt:lpstr>
      <vt:lpstr>Conclusions (cont.)</vt:lpstr>
      <vt:lpstr>Conclusions (cont.)</vt:lpstr>
    </vt:vector>
  </TitlesOfParts>
  <Company>VTT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corporation of Fuzzy Logic-based LCCA Algorithm in a Risk Analysis Model</dc:title>
  <dc:creator>cchen</dc:creator>
  <cp:lastModifiedBy>gflintsch</cp:lastModifiedBy>
  <cp:revision>121</cp:revision>
  <dcterms:created xsi:type="dcterms:W3CDTF">2006-06-02T16:04:59Z</dcterms:created>
  <dcterms:modified xsi:type="dcterms:W3CDTF">2008-10-21T06:08:34Z</dcterms:modified>
</cp:coreProperties>
</file>